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image/x-emf" PartName="/word/media/image2.emf"/>
  <Override ContentType="image/x-emf" PartName="/word/media/image3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20"/>
      </w:pPr>
      <w:bookmarkStart w:id="0" w:name="_Toc415235576"/>
      <w:r>
        <w:rPr>
          <w:rFonts w:hint="eastAsia"/>
        </w:rPr>
        <w:t>OneNet接入方案与RESTfulAPI接口</w:t>
      </w:r>
      <w:bookmarkEnd w:id="0"/>
    </w:p>
    <w:p/>
    <w:p>
      <w:r>
        <w:rPr>
          <w:rFonts w:hint="eastAsia"/>
        </w:rPr>
        <w:t>欢迎访问设备云门户网站</w:t>
      </w:r>
      <w:r>
        <w:fldChar w:fldCharType="begin"/>
      </w:r>
      <w:r>
        <w:instrText xml:space="preserve">HYPERLINK "http://open.iot.10086.cn/" </w:instrText>
      </w:r>
      <w:r>
        <w:fldChar w:fldCharType="separate"/>
      </w:r>
      <w:r>
        <w:rPr>
          <w:rStyle w:val="23"/>
        </w:rPr>
        <w:t>http://open.iot.10086.cn/</w:t>
      </w:r>
      <w:r>
        <w:fldChar w:fldCharType="end"/>
      </w:r>
      <w:r>
        <w:rPr>
          <w:rFonts w:hint="eastAsia"/>
        </w:rPr>
        <w:t>注册用户，获取最新文档。</w:t>
      </w:r>
    </w:p>
    <w:tbl>
      <w:tblPr>
        <w:tblStyle w:val="25"/>
        <w:tblW w:w="8162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1"/>
        <w:gridCol w:w="1275"/>
        <w:gridCol w:w="4962"/>
        <w:gridCol w:w="100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  <w:jc w:val="center"/>
        </w:trPr>
        <w:tc>
          <w:tcPr>
            <w:tcW w:w="921" w:type="dxa"/>
            <w:shd w:val="clear" w:color="auto" w:fill="8DB3E2"/>
            <w:vAlign w:val="center"/>
          </w:tcPr>
          <w:p>
            <w:pPr>
              <w:jc w:val="center"/>
              <w:rPr>
                <w:rFonts w:ascii="宋体" w:hAnsi="宋体"/>
                <w:b/>
              </w:rPr>
            </w:pPr>
            <w:r>
              <w:rPr>
                <w:rFonts w:hint="eastAsia" w:ascii="宋体" w:hAnsi="宋体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>
            <w:pPr>
              <w:jc w:val="center"/>
              <w:rPr>
                <w:rFonts w:ascii="宋体" w:hAnsi="宋体"/>
                <w:b/>
              </w:rPr>
            </w:pPr>
            <w:r>
              <w:rPr>
                <w:rFonts w:hint="eastAsia" w:ascii="宋体" w:hAnsi="宋体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>
            <w:pPr>
              <w:jc w:val="center"/>
              <w:rPr>
                <w:rFonts w:ascii="宋体" w:hAnsi="宋体"/>
                <w:b/>
              </w:rPr>
            </w:pPr>
            <w:r>
              <w:rPr>
                <w:rFonts w:hint="eastAsia" w:ascii="宋体" w:hAnsi="宋体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  <w:vAlign w:val="top"/>
          </w:tcPr>
          <w:p>
            <w:pPr>
              <w:jc w:val="center"/>
              <w:rPr>
                <w:rFonts w:ascii="宋体" w:hAnsi="宋体"/>
                <w:b/>
              </w:rPr>
            </w:pPr>
            <w:r>
              <w:rPr>
                <w:rFonts w:hint="eastAsia" w:ascii="宋体" w:hAnsi="宋体"/>
                <w:b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r>
              <w:rPr>
                <w:rFonts w:hint="eastAsia"/>
              </w:rPr>
              <w:t>V1.1</w:t>
            </w:r>
          </w:p>
        </w:tc>
        <w:tc>
          <w:tcPr>
            <w:tcW w:w="1275" w:type="dxa"/>
            <w:vAlign w:val="center"/>
          </w:tcPr>
          <w:p>
            <w:r>
              <w:rPr>
                <w:rFonts w:hint="eastAsia"/>
              </w:rPr>
              <w:t>2014.10.30</w:t>
            </w:r>
          </w:p>
        </w:tc>
        <w:tc>
          <w:tcPr>
            <w:tcW w:w="4962" w:type="dxa"/>
            <w:vAlign w:val="center"/>
          </w:tcPr>
          <w:p>
            <w:r>
              <w:rPr>
                <w:rFonts w:hint="eastAsia"/>
              </w:rPr>
              <w:t>EDP增加存储数据报文；</w:t>
            </w:r>
          </w:p>
          <w:p>
            <w:r>
              <w:rPr>
                <w:rFonts w:hint="eastAsia"/>
              </w:rPr>
              <w:t>REST API 增加历史数据查询接口，用于上报数据点，或者上报的同时转发数据点。</w:t>
            </w:r>
          </w:p>
        </w:tc>
        <w:tc>
          <w:tcPr>
            <w:tcW w:w="1004" w:type="dxa"/>
            <w:vAlign w:val="top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r>
              <w:t>V</w:t>
            </w:r>
            <w:r>
              <w:rPr>
                <w:rFonts w:hint="eastAsia"/>
              </w:rPr>
              <w:t>1.1.1</w:t>
            </w:r>
          </w:p>
        </w:tc>
        <w:tc>
          <w:tcPr>
            <w:tcW w:w="1275" w:type="dxa"/>
            <w:vAlign w:val="center"/>
          </w:tcPr>
          <w:p>
            <w:r>
              <w:t>2014/11/3</w:t>
            </w:r>
          </w:p>
        </w:tc>
        <w:tc>
          <w:tcPr>
            <w:tcW w:w="4962" w:type="dxa"/>
            <w:vAlign w:val="center"/>
          </w:tcPr>
          <w:p>
            <w:r>
              <w:rPr>
                <w:rFonts w:hint="eastAsia"/>
              </w:rPr>
              <w:t>EDP增加消息类型9，以支持对存储数据的确认。</w:t>
            </w:r>
          </w:p>
        </w:tc>
        <w:tc>
          <w:tcPr>
            <w:tcW w:w="1004" w:type="dxa"/>
            <w:vAlign w:val="top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21" w:type="dxa"/>
            <w:vAlign w:val="center"/>
          </w:tcPr>
          <w:p>
            <w:r>
              <w:t>V</w:t>
            </w:r>
            <w:r>
              <w:rPr>
                <w:rFonts w:hint="eastAsia"/>
              </w:rPr>
              <w:t>1.1.2</w:t>
            </w:r>
          </w:p>
        </w:tc>
        <w:tc>
          <w:tcPr>
            <w:tcW w:w="1275" w:type="dxa"/>
            <w:vAlign w:val="center"/>
          </w:tcPr>
          <w:p>
            <w:r>
              <w:t>201</w:t>
            </w:r>
            <w:r>
              <w:rPr>
                <w:rFonts w:hint="eastAsia"/>
              </w:rPr>
              <w:t>5</w:t>
            </w:r>
            <w:r>
              <w:t>/</w:t>
            </w:r>
            <w:r>
              <w:rPr>
                <w:rFonts w:hint="eastAsia"/>
              </w:rPr>
              <w:t>01</w:t>
            </w:r>
            <w:r>
              <w:t>/</w:t>
            </w:r>
            <w:r>
              <w:rPr>
                <w:rFonts w:hint="eastAsia"/>
              </w:rPr>
              <w:t>10</w:t>
            </w:r>
          </w:p>
        </w:tc>
        <w:tc>
          <w:tcPr>
            <w:tcW w:w="4962" w:type="dxa"/>
            <w:vAlign w:val="center"/>
          </w:tcPr>
          <w:p>
            <w:r>
              <w:rPr>
                <w:rFonts w:hint="eastAsia"/>
              </w:rPr>
              <w:t>1、修改3.5.3  AB接口，增加获取每个数据流当前值。</w:t>
            </w:r>
          </w:p>
          <w:p>
            <w:r>
              <w:rPr>
                <w:rFonts w:hint="eastAsia"/>
              </w:rPr>
              <w:t>2、数据点添加时若无数据流将自动添加数据流。</w:t>
            </w:r>
          </w:p>
        </w:tc>
        <w:tc>
          <w:tcPr>
            <w:tcW w:w="1004" w:type="dxa"/>
            <w:vAlign w:val="top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9" w:hRule="atLeast"/>
          <w:jc w:val="center"/>
        </w:trPr>
        <w:tc>
          <w:tcPr>
            <w:tcW w:w="921" w:type="dxa"/>
            <w:vAlign w:val="center"/>
          </w:tcPr>
          <w:p/>
        </w:tc>
        <w:tc>
          <w:tcPr>
            <w:tcW w:w="1275" w:type="dxa"/>
            <w:vAlign w:val="center"/>
          </w:tcPr>
          <w:p>
            <w:r>
              <w:t>201</w:t>
            </w:r>
            <w:r>
              <w:rPr>
                <w:rFonts w:hint="eastAsia"/>
              </w:rPr>
              <w:t>5</w:t>
            </w:r>
            <w:r>
              <w:t>/</w:t>
            </w:r>
            <w:r>
              <w:rPr>
                <w:rFonts w:hint="eastAsia"/>
              </w:rPr>
              <w:t>01</w:t>
            </w:r>
            <w:r>
              <w:t>/</w:t>
            </w:r>
            <w:r>
              <w:rPr>
                <w:rFonts w:hint="eastAsia"/>
              </w:rPr>
              <w:t>15</w:t>
            </w:r>
          </w:p>
        </w:tc>
        <w:tc>
          <w:tcPr>
            <w:tcW w:w="4962" w:type="dxa"/>
            <w:vAlign w:val="center"/>
          </w:tcPr>
          <w:p>
            <w:pPr>
              <w:pStyle w:val="27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修改3.5.1 ，新增数据流返回uuid，唯一标识该数据流；</w:t>
            </w:r>
          </w:p>
          <w:p>
            <w:pPr>
              <w:pStyle w:val="27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修改3.5.1，增加三种复合数据流的添加；</w:t>
            </w:r>
          </w:p>
          <w:p>
            <w:pPr>
              <w:pStyle w:val="27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修改触发器相关操作接口。一个触发器可同时监控不同设备的多个数据流。</w:t>
            </w:r>
          </w:p>
          <w:p>
            <w:pPr>
              <w:pStyle w:val="27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修改触发器一些条件的设定方式。</w:t>
            </w:r>
          </w:p>
        </w:tc>
        <w:tc>
          <w:tcPr>
            <w:tcW w:w="1004" w:type="dxa"/>
            <w:vAlign w:val="top"/>
          </w:tcPr>
          <w:p>
            <w:r>
              <w:rPr>
                <w:rFonts w:hint="eastAsia"/>
              </w:rPr>
              <w:t>预计上线日期</w:t>
            </w:r>
          </w:p>
          <w:p>
            <w:r>
              <w:rPr>
                <w:rFonts w:hint="eastAsia"/>
              </w:rPr>
              <w:t>2015年4月15日</w:t>
            </w:r>
          </w:p>
        </w:tc>
      </w:tr>
    </w:tbl>
    <w:p/>
    <w:p>
      <w:pPr>
        <w:pStyle w:val="29"/>
        <w:jc w:val="center"/>
      </w:pPr>
      <w:r>
        <w:rPr>
          <w:lang w:val="zh-CN"/>
        </w:rPr>
        <w:t>目录</w:t>
      </w:r>
    </w:p>
    <w:p>
      <w:pPr>
        <w:pStyle w:val="13"/>
        <w:tabs>
          <w:tab w:val="right" w:leader="dot" w:pos="829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HYPERLINK  \l "_Toc415235576" </w:instrText>
      </w:r>
      <w:r>
        <w:fldChar w:fldCharType="separate"/>
      </w:r>
      <w:r>
        <w:rPr>
          <w:rStyle w:val="23"/>
        </w:rPr>
        <w:t>OneNet</w:t>
      </w:r>
      <w:r>
        <w:rPr>
          <w:rStyle w:val="23"/>
          <w:rFonts w:hint="eastAsia"/>
        </w:rPr>
        <w:t>接入方案与</w:t>
      </w:r>
      <w:r>
        <w:rPr>
          <w:rStyle w:val="23"/>
        </w:rPr>
        <w:t>RESTfulAPI</w:t>
      </w:r>
      <w:r>
        <w:rPr>
          <w:rStyle w:val="23"/>
          <w:rFonts w:hint="eastAsia"/>
        </w:rPr>
        <w:t>接口</w:t>
      </w:r>
      <w:r>
        <w:tab/>
      </w:r>
      <w:r>
        <w:fldChar w:fldCharType="begin"/>
      </w:r>
      <w:r>
        <w:instrText xml:space="preserve"> PAGEREF _Toc41523557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3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HYPERLINK  \l "_Toc415235577" </w:instrText>
      </w:r>
      <w:r>
        <w:fldChar w:fldCharType="separate"/>
      </w:r>
      <w:r>
        <w:rPr>
          <w:rStyle w:val="23"/>
        </w:rPr>
        <w:t>1</w:t>
      </w:r>
      <w:r>
        <w:tab/>
      </w:r>
      <w:r>
        <w:rPr>
          <w:rStyle w:val="23"/>
          <w:rFonts w:hint="eastAsia"/>
        </w:rPr>
        <w:t>功能</w:t>
      </w:r>
      <w:r>
        <w:tab/>
      </w:r>
      <w:r>
        <w:fldChar w:fldCharType="begin"/>
      </w:r>
      <w:r>
        <w:instrText xml:space="preserve"> PAGEREF _Toc415235577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HYPERLINK  \l "_Toc415235578" </w:instrText>
      </w:r>
      <w:r>
        <w:fldChar w:fldCharType="separate"/>
      </w:r>
      <w:r>
        <w:rPr>
          <w:rStyle w:val="23"/>
        </w:rPr>
        <w:t>2</w:t>
      </w:r>
      <w:r>
        <w:tab/>
      </w:r>
      <w:r>
        <w:rPr>
          <w:rStyle w:val="23"/>
          <w:rFonts w:hint="eastAsia"/>
        </w:rPr>
        <w:t>设备与业务接入模式</w:t>
      </w:r>
      <w:r>
        <w:tab/>
      </w:r>
      <w:r>
        <w:fldChar w:fldCharType="begin"/>
      </w:r>
      <w:r>
        <w:instrText xml:space="preserve"> PAGEREF _Toc41523557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579" </w:instrText>
      </w:r>
      <w:r>
        <w:fldChar w:fldCharType="separate"/>
      </w:r>
      <w:r>
        <w:rPr>
          <w:rStyle w:val="23"/>
        </w:rPr>
        <w:t>2.1</w:t>
      </w:r>
      <w:r>
        <w:tab/>
      </w:r>
      <w:r>
        <w:rPr>
          <w:rStyle w:val="23"/>
          <w:rFonts w:hint="eastAsia"/>
        </w:rPr>
        <w:t>数据存储</w:t>
      </w:r>
      <w:r>
        <w:tab/>
      </w:r>
      <w:r>
        <w:fldChar w:fldCharType="begin"/>
      </w:r>
      <w:r>
        <w:instrText xml:space="preserve"> PAGEREF _Toc41523557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580" </w:instrText>
      </w:r>
      <w:r>
        <w:fldChar w:fldCharType="separate"/>
      </w:r>
      <w:r>
        <w:rPr>
          <w:rStyle w:val="23"/>
        </w:rPr>
        <w:t>2.2</w:t>
      </w:r>
      <w:r>
        <w:tab/>
      </w:r>
      <w:r>
        <w:rPr>
          <w:rStyle w:val="23"/>
          <w:rFonts w:hint="eastAsia"/>
        </w:rPr>
        <w:t>数据存储并转发</w:t>
      </w:r>
      <w:r>
        <w:tab/>
      </w:r>
      <w:r>
        <w:fldChar w:fldCharType="begin"/>
      </w:r>
      <w:r>
        <w:instrText xml:space="preserve"> PAGEREF _Toc41523558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581" </w:instrText>
      </w:r>
      <w:r>
        <w:fldChar w:fldCharType="separate"/>
      </w:r>
      <w:r>
        <w:rPr>
          <w:rStyle w:val="23"/>
        </w:rPr>
        <w:t>2.3</w:t>
      </w:r>
      <w:r>
        <w:tab/>
      </w:r>
      <w:r>
        <w:rPr>
          <w:rStyle w:val="23"/>
          <w:rFonts w:hint="eastAsia"/>
        </w:rPr>
        <w:t>数据透传</w:t>
      </w:r>
      <w:r>
        <w:tab/>
      </w:r>
      <w:r>
        <w:fldChar w:fldCharType="begin"/>
      </w:r>
      <w:r>
        <w:instrText xml:space="preserve"> PAGEREF _Toc41523558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582" </w:instrText>
      </w:r>
      <w:r>
        <w:fldChar w:fldCharType="separate"/>
      </w:r>
      <w:r>
        <w:rPr>
          <w:rStyle w:val="23"/>
        </w:rPr>
        <w:t>2.4</w:t>
      </w:r>
      <w:r>
        <w:tab/>
      </w:r>
      <w:r>
        <w:rPr>
          <w:rStyle w:val="23"/>
          <w:rFonts w:hint="eastAsia"/>
        </w:rPr>
        <w:t>无控制命令下发模型</w:t>
      </w:r>
      <w:r>
        <w:tab/>
      </w:r>
      <w:r>
        <w:fldChar w:fldCharType="begin"/>
      </w:r>
      <w:r>
        <w:instrText xml:space="preserve"> PAGEREF _Toc41523558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HYPERLINK  \l "_Toc415235583" </w:instrText>
      </w:r>
      <w:r>
        <w:fldChar w:fldCharType="separate"/>
      </w:r>
      <w:r>
        <w:rPr>
          <w:rStyle w:val="23"/>
        </w:rPr>
        <w:t>3</w:t>
      </w:r>
      <w:r>
        <w:tab/>
      </w:r>
      <w:r>
        <w:rPr>
          <w:rStyle w:val="23"/>
          <w:rFonts w:hint="eastAsia"/>
        </w:rPr>
        <w:t>资源模型</w:t>
      </w:r>
      <w:r>
        <w:tab/>
      </w:r>
      <w:r>
        <w:fldChar w:fldCharType="begin"/>
      </w:r>
      <w:r>
        <w:instrText xml:space="preserve"> PAGEREF _Toc41523558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3"/>
        <w:tabs>
          <w:tab w:val="left" w:pos="420"/>
          <w:tab w:val="right" w:leader="dot" w:pos="8296"/>
        </w:tabs>
      </w:pPr>
      <w:r>
        <w:fldChar w:fldCharType="begin"/>
      </w:r>
      <w:r>
        <w:instrText xml:space="preserve">HYPERLINK  \l "_Toc415235584" </w:instrText>
      </w:r>
      <w:r>
        <w:fldChar w:fldCharType="separate"/>
      </w:r>
      <w:r>
        <w:rPr>
          <w:rStyle w:val="23"/>
        </w:rPr>
        <w:t>4</w:t>
      </w:r>
      <w:r>
        <w:tab/>
      </w:r>
      <w:r>
        <w:rPr>
          <w:rStyle w:val="23"/>
        </w:rPr>
        <w:t>REST API</w:t>
      </w:r>
      <w:r>
        <w:tab/>
      </w:r>
      <w:r>
        <w:fldChar w:fldCharType="begin"/>
      </w:r>
      <w:r>
        <w:instrText xml:space="preserve"> PAGEREF _Toc41523558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585" </w:instrText>
      </w:r>
      <w:r>
        <w:fldChar w:fldCharType="separate"/>
      </w:r>
      <w:r>
        <w:rPr>
          <w:rStyle w:val="23"/>
        </w:rPr>
        <w:t>4.1</w:t>
      </w:r>
      <w:r>
        <w:tab/>
      </w:r>
      <w:r>
        <w:rPr>
          <w:rStyle w:val="23"/>
          <w:rFonts w:hint="eastAsia"/>
        </w:rPr>
        <w:t>设计原则</w:t>
      </w:r>
      <w:r>
        <w:tab/>
      </w:r>
      <w:r>
        <w:fldChar w:fldCharType="begin"/>
      </w:r>
      <w:r>
        <w:instrText xml:space="preserve"> PAGEREF _Toc41523558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586" </w:instrText>
      </w:r>
      <w:r>
        <w:fldChar w:fldCharType="separate"/>
      </w:r>
      <w:r>
        <w:rPr>
          <w:rStyle w:val="23"/>
        </w:rPr>
        <w:t>4.2</w:t>
      </w:r>
      <w:r>
        <w:tab/>
      </w:r>
      <w:r>
        <w:rPr>
          <w:rStyle w:val="23"/>
          <w:rFonts w:hint="eastAsia"/>
        </w:rPr>
        <w:t>用户（</w:t>
      </w:r>
      <w:r>
        <w:rPr>
          <w:rStyle w:val="23"/>
        </w:rPr>
        <w:t>user</w:t>
      </w:r>
      <w:r>
        <w:rPr>
          <w:rStyle w:val="23"/>
          <w:rFonts w:hint="eastAsia"/>
        </w:rPr>
        <w:t>）</w:t>
      </w:r>
      <w:r>
        <w:tab/>
      </w:r>
      <w:r>
        <w:fldChar w:fldCharType="begin"/>
      </w:r>
      <w:r>
        <w:instrText xml:space="preserve"> PAGEREF _Toc41523558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87" </w:instrText>
      </w:r>
      <w:r>
        <w:fldChar w:fldCharType="separate"/>
      </w:r>
      <w:r>
        <w:rPr>
          <w:rStyle w:val="23"/>
        </w:rPr>
        <w:t>4.2.1</w:t>
      </w:r>
      <w:r>
        <w:tab/>
      </w:r>
      <w:r>
        <w:rPr>
          <w:rStyle w:val="23"/>
          <w:rFonts w:hint="eastAsia"/>
        </w:rPr>
        <w:t>新增</w:t>
      </w:r>
      <w:r>
        <w:tab/>
      </w:r>
      <w:r>
        <w:fldChar w:fldCharType="begin"/>
      </w:r>
      <w:r>
        <w:instrText xml:space="preserve"> PAGEREF _Toc41523558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88" </w:instrText>
      </w:r>
      <w:r>
        <w:fldChar w:fldCharType="separate"/>
      </w:r>
      <w:r>
        <w:rPr>
          <w:rStyle w:val="23"/>
        </w:rPr>
        <w:t>4.2.2</w:t>
      </w:r>
      <w:r>
        <w:tab/>
      </w:r>
      <w:r>
        <w:rPr>
          <w:rStyle w:val="23"/>
          <w:rFonts w:hint="eastAsia"/>
        </w:rPr>
        <w:t>查看</w:t>
      </w:r>
      <w:r>
        <w:tab/>
      </w:r>
      <w:r>
        <w:fldChar w:fldCharType="begin"/>
      </w:r>
      <w:r>
        <w:instrText xml:space="preserve"> PAGEREF _Toc41523558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589" </w:instrText>
      </w:r>
      <w:r>
        <w:fldChar w:fldCharType="separate"/>
      </w:r>
      <w:r>
        <w:rPr>
          <w:rStyle w:val="23"/>
        </w:rPr>
        <w:t>4.3</w:t>
      </w:r>
      <w:r>
        <w:tab/>
      </w:r>
      <w:r>
        <w:rPr>
          <w:rStyle w:val="23"/>
          <w:rFonts w:hint="eastAsia"/>
        </w:rPr>
        <w:t>设备（</w:t>
      </w:r>
      <w:r>
        <w:rPr>
          <w:rStyle w:val="23"/>
        </w:rPr>
        <w:t>device</w:t>
      </w:r>
      <w:r>
        <w:rPr>
          <w:rStyle w:val="23"/>
          <w:rFonts w:hint="eastAsia"/>
        </w:rPr>
        <w:t>）</w:t>
      </w:r>
      <w:r>
        <w:tab/>
      </w:r>
      <w:r>
        <w:fldChar w:fldCharType="begin"/>
      </w:r>
      <w:r>
        <w:instrText xml:space="preserve"> PAGEREF _Toc41523558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90" </w:instrText>
      </w:r>
      <w:r>
        <w:fldChar w:fldCharType="separate"/>
      </w:r>
      <w:r>
        <w:rPr>
          <w:rStyle w:val="23"/>
        </w:rPr>
        <w:t>4.3.1</w:t>
      </w:r>
      <w:r>
        <w:tab/>
      </w:r>
      <w:r>
        <w:rPr>
          <w:rStyle w:val="23"/>
          <w:rFonts w:hint="eastAsia"/>
        </w:rPr>
        <w:t>新增</w:t>
      </w:r>
      <w:r>
        <w:tab/>
      </w:r>
      <w:r>
        <w:fldChar w:fldCharType="begin"/>
      </w:r>
      <w:r>
        <w:instrText xml:space="preserve"> PAGEREF _Toc41523559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91" </w:instrText>
      </w:r>
      <w:r>
        <w:fldChar w:fldCharType="separate"/>
      </w:r>
      <w:r>
        <w:rPr>
          <w:rStyle w:val="23"/>
        </w:rPr>
        <w:t>4.3.2</w:t>
      </w:r>
      <w:r>
        <w:tab/>
      </w:r>
      <w:r>
        <w:rPr>
          <w:rStyle w:val="23"/>
          <w:rFonts w:hint="eastAsia"/>
        </w:rPr>
        <w:t>更新</w:t>
      </w:r>
      <w:r>
        <w:tab/>
      </w:r>
      <w:r>
        <w:fldChar w:fldCharType="begin"/>
      </w:r>
      <w:r>
        <w:instrText xml:space="preserve"> PAGEREF _Toc41523559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92" </w:instrText>
      </w:r>
      <w:r>
        <w:fldChar w:fldCharType="separate"/>
      </w:r>
      <w:r>
        <w:rPr>
          <w:rStyle w:val="23"/>
        </w:rPr>
        <w:t>4.3.3</w:t>
      </w:r>
      <w:r>
        <w:tab/>
      </w:r>
      <w:r>
        <w:rPr>
          <w:rStyle w:val="23"/>
          <w:rFonts w:hint="eastAsia"/>
        </w:rPr>
        <w:t>查看</w:t>
      </w:r>
      <w:r>
        <w:tab/>
      </w:r>
      <w:r>
        <w:fldChar w:fldCharType="begin"/>
      </w:r>
      <w:r>
        <w:instrText xml:space="preserve"> PAGEREF _Toc41523559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93" </w:instrText>
      </w:r>
      <w:r>
        <w:fldChar w:fldCharType="separate"/>
      </w:r>
      <w:r>
        <w:rPr>
          <w:rStyle w:val="23"/>
        </w:rPr>
        <w:t>4.3.4</w:t>
      </w:r>
      <w:r>
        <w:tab/>
      </w:r>
      <w:r>
        <w:rPr>
          <w:rStyle w:val="23"/>
          <w:rFonts w:hint="eastAsia"/>
        </w:rPr>
        <w:t>删除</w:t>
      </w:r>
      <w:r>
        <w:tab/>
      </w:r>
      <w:r>
        <w:fldChar w:fldCharType="begin"/>
      </w:r>
      <w:r>
        <w:instrText xml:space="preserve"> PAGEREF _Toc415235593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594" </w:instrText>
      </w:r>
      <w:r>
        <w:fldChar w:fldCharType="separate"/>
      </w:r>
      <w:r>
        <w:rPr>
          <w:rStyle w:val="23"/>
        </w:rPr>
        <w:t>4.4</w:t>
      </w:r>
      <w:r>
        <w:tab/>
      </w:r>
      <w:r>
        <w:rPr>
          <w:rStyle w:val="23"/>
          <w:rFonts w:hint="eastAsia"/>
        </w:rPr>
        <w:t>数据流（</w:t>
      </w:r>
      <w:r>
        <w:rPr>
          <w:rStyle w:val="23"/>
        </w:rPr>
        <w:t>datastream</w:t>
      </w:r>
      <w:r>
        <w:rPr>
          <w:rStyle w:val="23"/>
          <w:rFonts w:hint="eastAsia"/>
        </w:rPr>
        <w:t>）</w:t>
      </w:r>
      <w:r>
        <w:tab/>
      </w:r>
      <w:r>
        <w:fldChar w:fldCharType="begin"/>
      </w:r>
      <w:r>
        <w:instrText xml:space="preserve"> PAGEREF _Toc415235594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95" </w:instrText>
      </w:r>
      <w:r>
        <w:fldChar w:fldCharType="separate"/>
      </w:r>
      <w:r>
        <w:rPr>
          <w:rStyle w:val="23"/>
        </w:rPr>
        <w:t>4.4.1</w:t>
      </w:r>
      <w:r>
        <w:tab/>
      </w:r>
      <w:r>
        <w:rPr>
          <w:rStyle w:val="23"/>
          <w:rFonts w:hint="eastAsia"/>
        </w:rPr>
        <w:t>新增</w:t>
      </w:r>
      <w:r>
        <w:tab/>
      </w:r>
      <w:r>
        <w:fldChar w:fldCharType="begin"/>
      </w:r>
      <w:r>
        <w:instrText xml:space="preserve"> PAGEREF _Toc41523559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96" </w:instrText>
      </w:r>
      <w:r>
        <w:fldChar w:fldCharType="separate"/>
      </w:r>
      <w:r>
        <w:rPr>
          <w:rStyle w:val="23"/>
        </w:rPr>
        <w:t>4.4.2</w:t>
      </w:r>
      <w:r>
        <w:tab/>
      </w:r>
      <w:r>
        <w:rPr>
          <w:rStyle w:val="23"/>
          <w:rFonts w:hint="eastAsia"/>
        </w:rPr>
        <w:t>更新</w:t>
      </w:r>
      <w:r>
        <w:tab/>
      </w:r>
      <w:r>
        <w:fldChar w:fldCharType="begin"/>
      </w:r>
      <w:r>
        <w:instrText xml:space="preserve"> PAGEREF _Toc415235596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97" </w:instrText>
      </w:r>
      <w:r>
        <w:fldChar w:fldCharType="separate"/>
      </w:r>
      <w:r>
        <w:rPr>
          <w:rStyle w:val="23"/>
        </w:rPr>
        <w:t>4.4.3</w:t>
      </w:r>
      <w:r>
        <w:tab/>
      </w:r>
      <w:r>
        <w:rPr>
          <w:rStyle w:val="23"/>
          <w:rFonts w:hint="eastAsia"/>
        </w:rPr>
        <w:t>查看</w:t>
      </w:r>
      <w:r>
        <w:tab/>
      </w:r>
      <w:r>
        <w:fldChar w:fldCharType="begin"/>
      </w:r>
      <w:r>
        <w:instrText xml:space="preserve"> PAGEREF _Toc41523559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598" </w:instrText>
      </w:r>
      <w:r>
        <w:fldChar w:fldCharType="separate"/>
      </w:r>
      <w:r>
        <w:rPr>
          <w:rStyle w:val="23"/>
        </w:rPr>
        <w:t>4.4.4</w:t>
      </w:r>
      <w:r>
        <w:tab/>
      </w:r>
      <w:r>
        <w:rPr>
          <w:rStyle w:val="23"/>
          <w:rFonts w:hint="eastAsia"/>
        </w:rPr>
        <w:t>删除</w:t>
      </w:r>
      <w:r>
        <w:tab/>
      </w:r>
      <w:r>
        <w:fldChar w:fldCharType="begin"/>
      </w:r>
      <w:r>
        <w:instrText xml:space="preserve"> PAGEREF _Toc415235598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599" </w:instrText>
      </w:r>
      <w:r>
        <w:fldChar w:fldCharType="separate"/>
      </w:r>
      <w:r>
        <w:rPr>
          <w:rStyle w:val="23"/>
        </w:rPr>
        <w:t>4.5</w:t>
      </w:r>
      <w:r>
        <w:tab/>
      </w:r>
      <w:r>
        <w:rPr>
          <w:rStyle w:val="23"/>
          <w:rFonts w:hint="eastAsia"/>
        </w:rPr>
        <w:t>数据点（</w:t>
      </w:r>
      <w:r>
        <w:rPr>
          <w:rStyle w:val="23"/>
        </w:rPr>
        <w:t>datapoint</w:t>
      </w:r>
      <w:r>
        <w:rPr>
          <w:rStyle w:val="23"/>
          <w:rFonts w:hint="eastAsia"/>
        </w:rPr>
        <w:t>）</w:t>
      </w:r>
      <w:r>
        <w:tab/>
      </w:r>
      <w:r>
        <w:fldChar w:fldCharType="begin"/>
      </w:r>
      <w:r>
        <w:instrText xml:space="preserve"> PAGEREF _Toc415235599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00" </w:instrText>
      </w:r>
      <w:r>
        <w:fldChar w:fldCharType="separate"/>
      </w:r>
      <w:r>
        <w:rPr>
          <w:rStyle w:val="23"/>
        </w:rPr>
        <w:t>4.5.1</w:t>
      </w:r>
      <w:r>
        <w:tab/>
      </w:r>
      <w:r>
        <w:rPr>
          <w:rStyle w:val="23"/>
          <w:rFonts w:hint="eastAsia"/>
        </w:rPr>
        <w:t>新增</w:t>
      </w:r>
      <w:r>
        <w:tab/>
      </w:r>
      <w:r>
        <w:fldChar w:fldCharType="begin"/>
      </w:r>
      <w:r>
        <w:instrText xml:space="preserve"> PAGEREF _Toc415235600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01" </w:instrText>
      </w:r>
      <w:r>
        <w:fldChar w:fldCharType="separate"/>
      </w:r>
      <w:r>
        <w:rPr>
          <w:rStyle w:val="23"/>
        </w:rPr>
        <w:t>4.5.2</w:t>
      </w:r>
      <w:r>
        <w:tab/>
      </w:r>
      <w:r>
        <w:rPr>
          <w:rStyle w:val="23"/>
          <w:rFonts w:hint="eastAsia"/>
        </w:rPr>
        <w:t>更新</w:t>
      </w:r>
      <w:r>
        <w:tab/>
      </w:r>
      <w:r>
        <w:fldChar w:fldCharType="begin"/>
      </w:r>
      <w:r>
        <w:instrText xml:space="preserve"> PAGEREF _Toc41523560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02" </w:instrText>
      </w:r>
      <w:r>
        <w:fldChar w:fldCharType="separate"/>
      </w:r>
      <w:r>
        <w:rPr>
          <w:rStyle w:val="23"/>
        </w:rPr>
        <w:t>4.5.3</w:t>
      </w:r>
      <w:r>
        <w:tab/>
      </w:r>
      <w:r>
        <w:rPr>
          <w:rStyle w:val="23"/>
          <w:rFonts w:hint="eastAsia"/>
        </w:rPr>
        <w:t>查看</w:t>
      </w:r>
      <w:r>
        <w:tab/>
      </w:r>
      <w:r>
        <w:fldChar w:fldCharType="begin"/>
      </w:r>
      <w:r>
        <w:instrText xml:space="preserve"> PAGEREF _Toc415235602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03" </w:instrText>
      </w:r>
      <w:r>
        <w:fldChar w:fldCharType="separate"/>
      </w:r>
      <w:r>
        <w:rPr>
          <w:rStyle w:val="23"/>
        </w:rPr>
        <w:t>4.5.4</w:t>
      </w:r>
      <w:r>
        <w:tab/>
      </w:r>
      <w:r>
        <w:rPr>
          <w:rStyle w:val="23"/>
          <w:rFonts w:hint="eastAsia"/>
        </w:rPr>
        <w:t>删除</w:t>
      </w:r>
      <w:r>
        <w:tab/>
      </w:r>
      <w:r>
        <w:fldChar w:fldCharType="begin"/>
      </w:r>
      <w:r>
        <w:instrText xml:space="preserve"> PAGEREF _Toc415235603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604" </w:instrText>
      </w:r>
      <w:r>
        <w:fldChar w:fldCharType="separate"/>
      </w:r>
      <w:r>
        <w:rPr>
          <w:rStyle w:val="23"/>
        </w:rPr>
        <w:t>4.6</w:t>
      </w:r>
      <w:r>
        <w:tab/>
      </w:r>
      <w:r>
        <w:rPr>
          <w:rStyle w:val="23"/>
          <w:rFonts w:hint="eastAsia"/>
        </w:rPr>
        <w:t>触发器（</w:t>
      </w:r>
      <w:r>
        <w:rPr>
          <w:rStyle w:val="23"/>
        </w:rPr>
        <w:t>trigger</w:t>
      </w:r>
      <w:r>
        <w:rPr>
          <w:rStyle w:val="23"/>
          <w:rFonts w:hint="eastAsia"/>
        </w:rPr>
        <w:t>）</w:t>
      </w:r>
      <w:r>
        <w:tab/>
      </w:r>
      <w:r>
        <w:fldChar w:fldCharType="begin"/>
      </w:r>
      <w:r>
        <w:instrText xml:space="preserve"> PAGEREF _Toc415235604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05" </w:instrText>
      </w:r>
      <w:r>
        <w:fldChar w:fldCharType="separate"/>
      </w:r>
      <w:r>
        <w:rPr>
          <w:rStyle w:val="23"/>
        </w:rPr>
        <w:t>4.6.1</w:t>
      </w:r>
      <w:r>
        <w:tab/>
      </w:r>
      <w:r>
        <w:rPr>
          <w:rStyle w:val="23"/>
          <w:rFonts w:hint="eastAsia"/>
        </w:rPr>
        <w:t>新增</w:t>
      </w:r>
      <w:r>
        <w:tab/>
      </w:r>
      <w:r>
        <w:fldChar w:fldCharType="begin"/>
      </w:r>
      <w:r>
        <w:instrText xml:space="preserve"> PAGEREF _Toc415235605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06" </w:instrText>
      </w:r>
      <w:r>
        <w:fldChar w:fldCharType="separate"/>
      </w:r>
      <w:r>
        <w:rPr>
          <w:rStyle w:val="23"/>
        </w:rPr>
        <w:t>4.6.2</w:t>
      </w:r>
      <w:r>
        <w:tab/>
      </w:r>
      <w:r>
        <w:rPr>
          <w:rStyle w:val="23"/>
          <w:rFonts w:hint="eastAsia"/>
        </w:rPr>
        <w:t>更新</w:t>
      </w:r>
      <w:r>
        <w:tab/>
      </w:r>
      <w:r>
        <w:fldChar w:fldCharType="begin"/>
      </w:r>
      <w:r>
        <w:instrText xml:space="preserve"> PAGEREF _Toc415235606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07" </w:instrText>
      </w:r>
      <w:r>
        <w:fldChar w:fldCharType="separate"/>
      </w:r>
      <w:r>
        <w:rPr>
          <w:rStyle w:val="23"/>
        </w:rPr>
        <w:t>4.6.3</w:t>
      </w:r>
      <w:r>
        <w:tab/>
      </w:r>
      <w:r>
        <w:rPr>
          <w:rStyle w:val="23"/>
          <w:rFonts w:hint="eastAsia"/>
        </w:rPr>
        <w:t>查看</w:t>
      </w:r>
      <w:r>
        <w:tab/>
      </w:r>
      <w:r>
        <w:fldChar w:fldCharType="begin"/>
      </w:r>
      <w:r>
        <w:instrText xml:space="preserve"> PAGEREF _Toc415235607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08" </w:instrText>
      </w:r>
      <w:r>
        <w:fldChar w:fldCharType="separate"/>
      </w:r>
      <w:r>
        <w:rPr>
          <w:rStyle w:val="23"/>
        </w:rPr>
        <w:t>4.6.4</w:t>
      </w:r>
      <w:r>
        <w:tab/>
      </w:r>
      <w:r>
        <w:rPr>
          <w:rStyle w:val="23"/>
          <w:rFonts w:hint="eastAsia"/>
        </w:rPr>
        <w:t>删除</w:t>
      </w:r>
      <w:r>
        <w:tab/>
      </w:r>
      <w:r>
        <w:fldChar w:fldCharType="begin"/>
      </w:r>
      <w:r>
        <w:instrText xml:space="preserve"> PAGEREF _Toc415235608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609" </w:instrText>
      </w:r>
      <w:r>
        <w:fldChar w:fldCharType="separate"/>
      </w:r>
      <w:r>
        <w:rPr>
          <w:rStyle w:val="23"/>
        </w:rPr>
        <w:t>4.7</w:t>
      </w:r>
      <w:r>
        <w:tab/>
      </w:r>
      <w:r>
        <w:rPr>
          <w:rStyle w:val="23"/>
        </w:rPr>
        <w:t xml:space="preserve">API </w:t>
      </w:r>
      <w:r>
        <w:rPr>
          <w:rStyle w:val="23"/>
          <w:rFonts w:hint="eastAsia"/>
        </w:rPr>
        <w:t>权限</w:t>
      </w:r>
      <w:r>
        <w:rPr>
          <w:rStyle w:val="23"/>
        </w:rPr>
        <w:t>(key)</w:t>
      </w:r>
      <w:r>
        <w:tab/>
      </w:r>
      <w:r>
        <w:fldChar w:fldCharType="begin"/>
      </w:r>
      <w:r>
        <w:instrText xml:space="preserve"> PAGEREF _Toc415235609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10" </w:instrText>
      </w:r>
      <w:r>
        <w:fldChar w:fldCharType="separate"/>
      </w:r>
      <w:r>
        <w:rPr>
          <w:rStyle w:val="23"/>
        </w:rPr>
        <w:t>4.7.1</w:t>
      </w:r>
      <w:r>
        <w:tab/>
      </w:r>
      <w:r>
        <w:rPr>
          <w:rStyle w:val="23"/>
          <w:rFonts w:hint="eastAsia"/>
        </w:rPr>
        <w:t>新增</w:t>
      </w:r>
      <w:r>
        <w:tab/>
      </w:r>
      <w:r>
        <w:fldChar w:fldCharType="begin"/>
      </w:r>
      <w:r>
        <w:instrText xml:space="preserve"> PAGEREF _Toc415235610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11" </w:instrText>
      </w:r>
      <w:r>
        <w:fldChar w:fldCharType="separate"/>
      </w:r>
      <w:r>
        <w:rPr>
          <w:rStyle w:val="23"/>
        </w:rPr>
        <w:t>4.7.2</w:t>
      </w:r>
      <w:r>
        <w:tab/>
      </w:r>
      <w:r>
        <w:rPr>
          <w:rStyle w:val="23"/>
          <w:rFonts w:hint="eastAsia"/>
        </w:rPr>
        <w:t>更新</w:t>
      </w:r>
      <w:r>
        <w:tab/>
      </w:r>
      <w:r>
        <w:fldChar w:fldCharType="begin"/>
      </w:r>
      <w:r>
        <w:instrText xml:space="preserve"> PAGEREF _Toc415235611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12" </w:instrText>
      </w:r>
      <w:r>
        <w:fldChar w:fldCharType="separate"/>
      </w:r>
      <w:r>
        <w:rPr>
          <w:rStyle w:val="23"/>
        </w:rPr>
        <w:t>4.7.3</w:t>
      </w:r>
      <w:r>
        <w:tab/>
      </w:r>
      <w:r>
        <w:rPr>
          <w:rStyle w:val="23"/>
          <w:rFonts w:hint="eastAsia"/>
        </w:rPr>
        <w:t>查看</w:t>
      </w:r>
      <w:r>
        <w:tab/>
      </w:r>
      <w:r>
        <w:fldChar w:fldCharType="begin"/>
      </w:r>
      <w:r>
        <w:instrText xml:space="preserve"> PAGEREF _Toc415235612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13" </w:instrText>
      </w:r>
      <w:r>
        <w:fldChar w:fldCharType="separate"/>
      </w:r>
      <w:r>
        <w:rPr>
          <w:rStyle w:val="23"/>
        </w:rPr>
        <w:t>4.7.4</w:t>
      </w:r>
      <w:r>
        <w:tab/>
      </w:r>
      <w:r>
        <w:rPr>
          <w:rStyle w:val="23"/>
          <w:rFonts w:hint="eastAsia"/>
        </w:rPr>
        <w:t>删除</w:t>
      </w:r>
      <w:r>
        <w:tab/>
      </w:r>
      <w:r>
        <w:fldChar w:fldCharType="begin"/>
      </w:r>
      <w:r>
        <w:instrText xml:space="preserve"> PAGEREF _Toc415235613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614" </w:instrText>
      </w:r>
      <w:r>
        <w:fldChar w:fldCharType="separate"/>
      </w:r>
      <w:r>
        <w:rPr>
          <w:rStyle w:val="23"/>
        </w:rPr>
        <w:t>4.8</w:t>
      </w:r>
      <w:r>
        <w:tab/>
      </w:r>
      <w:r>
        <w:rPr>
          <w:rStyle w:val="23"/>
          <w:rFonts w:hint="eastAsia"/>
        </w:rPr>
        <w:t>二进制数据（</w:t>
      </w:r>
      <w:r>
        <w:rPr>
          <w:rStyle w:val="23"/>
        </w:rPr>
        <w:t>bindata</w:t>
      </w:r>
      <w:r>
        <w:rPr>
          <w:rStyle w:val="23"/>
          <w:rFonts w:hint="eastAsia"/>
        </w:rPr>
        <w:t>）</w:t>
      </w:r>
      <w:r>
        <w:tab/>
      </w:r>
      <w:r>
        <w:fldChar w:fldCharType="begin"/>
      </w:r>
      <w:r>
        <w:instrText xml:space="preserve"> PAGEREF _Toc415235614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15" </w:instrText>
      </w:r>
      <w:r>
        <w:fldChar w:fldCharType="separate"/>
      </w:r>
      <w:r>
        <w:rPr>
          <w:rStyle w:val="23"/>
        </w:rPr>
        <w:t>4.8.1</w:t>
      </w:r>
      <w:r>
        <w:tab/>
      </w:r>
      <w:r>
        <w:rPr>
          <w:rStyle w:val="23"/>
          <w:rFonts w:hint="eastAsia"/>
        </w:rPr>
        <w:t>新增</w:t>
      </w:r>
      <w:r>
        <w:tab/>
      </w:r>
      <w:r>
        <w:fldChar w:fldCharType="begin"/>
      </w:r>
      <w:r>
        <w:instrText xml:space="preserve"> PAGEREF _Toc415235615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16" </w:instrText>
      </w:r>
      <w:r>
        <w:fldChar w:fldCharType="separate"/>
      </w:r>
      <w:r>
        <w:rPr>
          <w:rStyle w:val="23"/>
        </w:rPr>
        <w:t>4.8.2</w:t>
      </w:r>
      <w:r>
        <w:tab/>
      </w:r>
      <w:r>
        <w:rPr>
          <w:rStyle w:val="23"/>
          <w:rFonts w:hint="eastAsia"/>
        </w:rPr>
        <w:t>查看</w:t>
      </w:r>
      <w:r>
        <w:tab/>
      </w:r>
      <w:r>
        <w:fldChar w:fldCharType="begin"/>
      </w:r>
      <w:r>
        <w:instrText xml:space="preserve"> PAGEREF _Toc415235616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17" </w:instrText>
      </w:r>
      <w:r>
        <w:fldChar w:fldCharType="separate"/>
      </w:r>
      <w:r>
        <w:rPr>
          <w:rStyle w:val="23"/>
        </w:rPr>
        <w:t>4.8.3</w:t>
      </w:r>
      <w:r>
        <w:tab/>
      </w:r>
      <w:r>
        <w:rPr>
          <w:rStyle w:val="23"/>
          <w:rFonts w:hint="eastAsia"/>
        </w:rPr>
        <w:t>删除</w:t>
      </w:r>
      <w:r>
        <w:tab/>
      </w:r>
      <w:r>
        <w:fldChar w:fldCharType="begin"/>
      </w:r>
      <w:r>
        <w:instrText xml:space="preserve"> PAGEREF _Toc415235617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7"/>
        <w:tabs>
          <w:tab w:val="left" w:pos="1260"/>
          <w:tab w:val="right" w:leader="dot" w:pos="8296"/>
        </w:tabs>
      </w:pPr>
      <w:r>
        <w:fldChar w:fldCharType="begin"/>
      </w:r>
      <w:r>
        <w:instrText xml:space="preserve">HYPERLINK  \l "_Toc415235618" </w:instrText>
      </w:r>
      <w:r>
        <w:fldChar w:fldCharType="separate"/>
      </w:r>
      <w:r>
        <w:rPr>
          <w:rStyle w:val="23"/>
        </w:rPr>
        <w:t>4.9</w:t>
      </w:r>
      <w:r>
        <w:tab/>
      </w:r>
      <w:r>
        <w:rPr>
          <w:rStyle w:val="23"/>
          <w:rFonts w:hint="eastAsia"/>
        </w:rPr>
        <w:t>其他</w:t>
      </w:r>
      <w:r>
        <w:tab/>
      </w:r>
      <w:r>
        <w:fldChar w:fldCharType="begin"/>
      </w:r>
      <w:r>
        <w:instrText xml:space="preserve"> PAGEREF _Toc415235618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19" </w:instrText>
      </w:r>
      <w:r>
        <w:fldChar w:fldCharType="separate"/>
      </w:r>
      <w:r>
        <w:rPr>
          <w:rStyle w:val="23"/>
        </w:rPr>
        <w:t>4.9.1</w:t>
      </w:r>
      <w:r>
        <w:tab/>
      </w:r>
      <w:r>
        <w:rPr>
          <w:rStyle w:val="23"/>
          <w:rFonts w:hint="eastAsia"/>
        </w:rPr>
        <w:t>传感器触发（异常事件内容）</w:t>
      </w:r>
      <w:r>
        <w:tab/>
      </w:r>
      <w:r>
        <w:fldChar w:fldCharType="begin"/>
      </w:r>
      <w:r>
        <w:instrText xml:space="preserve"> PAGEREF _Toc415235619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20" </w:instrText>
      </w:r>
      <w:r>
        <w:fldChar w:fldCharType="separate"/>
      </w:r>
      <w:r>
        <w:rPr>
          <w:rStyle w:val="23"/>
        </w:rPr>
        <w:t>4.9.2</w:t>
      </w:r>
      <w:r>
        <w:tab/>
      </w:r>
      <w:r>
        <w:rPr>
          <w:rStyle w:val="23"/>
          <w:rFonts w:hint="eastAsia"/>
        </w:rPr>
        <w:t>发送数据到</w:t>
      </w:r>
      <w:r>
        <w:rPr>
          <w:rStyle w:val="23"/>
        </w:rPr>
        <w:t>EDP</w:t>
      </w:r>
      <w:r>
        <w:rPr>
          <w:rStyle w:val="23"/>
          <w:rFonts w:hint="eastAsia"/>
        </w:rPr>
        <w:t>设备</w:t>
      </w:r>
      <w:r>
        <w:tab/>
      </w:r>
      <w:r>
        <w:fldChar w:fldCharType="begin"/>
      </w:r>
      <w:r>
        <w:instrText xml:space="preserve"> PAGEREF _Toc415235620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21" </w:instrText>
      </w:r>
      <w:r>
        <w:fldChar w:fldCharType="separate"/>
      </w:r>
      <w:r>
        <w:rPr>
          <w:rStyle w:val="23"/>
        </w:rPr>
        <w:t>4.9.3</w:t>
      </w:r>
      <w:r>
        <w:tab/>
      </w:r>
      <w:r>
        <w:rPr>
          <w:rStyle w:val="23"/>
        </w:rPr>
        <w:t xml:space="preserve">RestAPI </w:t>
      </w:r>
      <w:r>
        <w:rPr>
          <w:rStyle w:val="23"/>
          <w:rFonts w:hint="eastAsia"/>
        </w:rPr>
        <w:t>日志</w:t>
      </w:r>
      <w:r>
        <w:tab/>
      </w:r>
      <w:r>
        <w:fldChar w:fldCharType="begin"/>
      </w:r>
      <w:r>
        <w:instrText xml:space="preserve"> PAGEREF _Toc415235621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8"/>
        <w:tabs>
          <w:tab w:val="left" w:pos="1680"/>
          <w:tab w:val="right" w:leader="dot" w:pos="8296"/>
        </w:tabs>
      </w:pPr>
      <w:r>
        <w:fldChar w:fldCharType="begin"/>
      </w:r>
      <w:r>
        <w:instrText xml:space="preserve">HYPERLINK  \l "_Toc415235622" </w:instrText>
      </w:r>
      <w:r>
        <w:fldChar w:fldCharType="separate"/>
      </w:r>
      <w:r>
        <w:rPr>
          <w:rStyle w:val="23"/>
        </w:rPr>
        <w:t>4.9.4</w:t>
      </w:r>
      <w:r>
        <w:tab/>
      </w:r>
      <w:r>
        <w:rPr>
          <w:rStyle w:val="23"/>
          <w:rFonts w:hint="eastAsia"/>
        </w:rPr>
        <w:t>历史数据查询</w:t>
      </w:r>
      <w:r>
        <w:tab/>
      </w:r>
      <w:r>
        <w:fldChar w:fldCharType="begin"/>
      </w:r>
      <w:r>
        <w:instrText xml:space="preserve"> PAGEREF _Toc415235622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widowControl/>
        <w:jc w:val="left"/>
      </w:pPr>
    </w:p>
    <w:p>
      <w:pPr>
        <w:pStyle w:val="2"/>
        <w:numPr>
          <w:ilvl w:val="0"/>
          <w:numId w:val="2"/>
        </w:numPr>
        <w:spacing w:before="200" w:after="200"/>
        <w:rPr>
          <w:sz w:val="30"/>
          <w:szCs w:val="30"/>
        </w:rPr>
      </w:pPr>
      <w:bookmarkStart w:id="1" w:name="_Toc402367114"/>
      <w:bookmarkStart w:id="2" w:name="_Toc415235577"/>
      <w:r>
        <w:rPr>
          <w:rFonts w:hint="eastAsia"/>
          <w:sz w:val="30"/>
          <w:szCs w:val="30"/>
        </w:rPr>
        <w:t>功能</w:t>
      </w:r>
      <w:bookmarkEnd w:id="1"/>
      <w:bookmarkEnd w:id="2"/>
    </w:p>
    <w:p>
      <w:pPr>
        <w:numPr>
          <w:ilvl w:val="0"/>
          <w:numId w:val="3"/>
        </w:numPr>
      </w:pPr>
      <w:r>
        <w:rPr>
          <w:rFonts w:hint="eastAsia"/>
        </w:rPr>
        <w:t>资源操作：用户、设备、数据流、数据点、触发器和api-key；</w:t>
      </w:r>
    </w:p>
    <w:p>
      <w:pPr>
        <w:numPr>
          <w:ilvl w:val="0"/>
          <w:numId w:val="3"/>
        </w:numPr>
      </w:pPr>
      <w:r>
        <w:rPr>
          <w:rFonts w:hint="eastAsia"/>
        </w:rPr>
        <w:t>海量终端接入鉴权；</w:t>
      </w:r>
    </w:p>
    <w:p>
      <w:pPr>
        <w:numPr>
          <w:ilvl w:val="0"/>
          <w:numId w:val="3"/>
        </w:numPr>
      </w:pPr>
      <w:r>
        <w:rPr>
          <w:rFonts w:hint="eastAsia"/>
        </w:rPr>
        <w:t>实时消息路由和转发；</w:t>
      </w:r>
    </w:p>
    <w:p>
      <w:pPr>
        <w:numPr>
          <w:ilvl w:val="0"/>
          <w:numId w:val="3"/>
        </w:numPr>
      </w:pPr>
      <w:r>
        <w:rPr>
          <w:rFonts w:hint="eastAsia"/>
        </w:rPr>
        <w:t>时间序列化数据存储；</w:t>
      </w:r>
    </w:p>
    <w:p>
      <w:pPr>
        <w:numPr>
          <w:ilvl w:val="0"/>
          <w:numId w:val="3"/>
        </w:numPr>
      </w:pPr>
      <w:r>
        <w:rPr>
          <w:rFonts w:hint="eastAsia"/>
        </w:rPr>
        <w:t>数据监控、告警触发；</w:t>
      </w:r>
    </w:p>
    <w:p>
      <w:pPr>
        <w:pStyle w:val="2"/>
        <w:numPr>
          <w:ilvl w:val="0"/>
          <w:numId w:val="2"/>
        </w:numPr>
        <w:spacing w:before="200" w:after="200"/>
        <w:rPr>
          <w:sz w:val="30"/>
          <w:szCs w:val="30"/>
        </w:rPr>
      </w:pPr>
      <w:bookmarkStart w:id="3" w:name="_Toc402367115"/>
      <w:bookmarkStart w:id="4" w:name="_Toc415235578"/>
      <w:r>
        <w:rPr>
          <w:rFonts w:hint="eastAsia"/>
          <w:sz w:val="30"/>
          <w:szCs w:val="30"/>
        </w:rPr>
        <w:t>设备与业务接入</w:t>
      </w:r>
      <w:r>
        <w:rPr>
          <w:rFonts w:hint="eastAsia"/>
          <w:sz w:val="28"/>
          <w:szCs w:val="28"/>
        </w:rPr>
        <w:t>模式</w:t>
      </w:r>
      <w:bookmarkEnd w:id="3"/>
      <w:bookmarkEnd w:id="4"/>
    </w:p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5" w:name="_Toc402367116"/>
      <w:bookmarkStart w:id="6" w:name="_Toc415235579"/>
      <w:r>
        <w:rPr>
          <w:rFonts w:hint="eastAsia"/>
          <w:sz w:val="28"/>
          <w:szCs w:val="28"/>
        </w:rPr>
        <w:t>数据存储</w:t>
      </w:r>
      <w:bookmarkEnd w:id="5"/>
      <w:bookmarkEnd w:id="6"/>
    </w:p>
    <w:p>
      <w:pPr>
        <w:ind w:firstLine="422" w:firstLineChars="200"/>
      </w:pPr>
      <w:r>
        <w:rPr>
          <w:rFonts w:hint="eastAsia"/>
          <w:b/>
        </w:rPr>
        <w:t>设备层：</w:t>
      </w:r>
      <w:r>
        <w:rPr>
          <w:rFonts w:hint="eastAsia"/>
        </w:rPr>
        <w:t>实现EDP协议，用于上报业务数据点到OnetNet，接收业务层的发送的控制命令，返回命令响应到业务层。</w:t>
      </w:r>
    </w:p>
    <w:p>
      <w:pPr>
        <w:ind w:firstLine="422" w:firstLineChars="200"/>
      </w:pPr>
      <w:r>
        <w:rPr>
          <w:rFonts w:hint="eastAsia"/>
          <w:b/>
        </w:rPr>
        <w:t>业务应用层：</w:t>
      </w:r>
      <w:r>
        <w:rPr>
          <w:rFonts w:hint="eastAsia"/>
        </w:rPr>
        <w:t>创建EDP虚拟设备，用于下发控制命令到设备，并接收设备响应数据；通过HTTP 协议的RESTful API操作设备云提供的资源（设备、数据点等资源的增删查改）。</w:t>
      </w:r>
    </w:p>
    <w:p>
      <w:pPr>
        <w:ind w:firstLine="420" w:firstLineChars="200"/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" type="#_x0000_t75" style="height:182.25pt;width:380.2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1" r:id="rId5"/>
        </w:object>
      </w:r>
    </w:p>
    <w:p>
      <w:pPr>
        <w:ind w:firstLine="420" w:firstLineChars="200"/>
      </w:pPr>
      <w:r>
        <w:rPr>
          <w:rFonts w:hint="eastAsia"/>
        </w:rPr>
        <w:t>适用场景：在充分分析业务数据模型的基础上，认为OneNet提供的设备-数据流-数据点模型适合业务数据存储。优先推荐新业务使用该模式。</w:t>
      </w:r>
      <w:bookmarkStart w:id="93" w:name="_GoBack"/>
      <w:bookmarkEnd w:id="93"/>
    </w:p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7" w:name="_Toc402367117"/>
      <w:bookmarkStart w:id="8" w:name="_Toc415235580"/>
      <w:r>
        <w:rPr>
          <w:rFonts w:hint="eastAsia"/>
          <w:sz w:val="28"/>
          <w:szCs w:val="28"/>
        </w:rPr>
        <w:t>数据存储并转发</w:t>
      </w:r>
      <w:bookmarkEnd w:id="7"/>
      <w:bookmarkEnd w:id="8"/>
    </w:p>
    <w:p>
      <w:pPr>
        <w:ind w:firstLine="422" w:firstLineChars="200"/>
      </w:pPr>
      <w:r>
        <w:rPr>
          <w:rFonts w:hint="eastAsia"/>
          <w:b/>
        </w:rPr>
        <w:t>设备层：</w:t>
      </w:r>
      <w:r>
        <w:rPr>
          <w:rFonts w:hint="eastAsia"/>
        </w:rPr>
        <w:t>实现EDP协议，用于上报业务数据点到OnetNet，接收业务层的发送的控制命令，返回命令响应到业务层。</w:t>
      </w:r>
    </w:p>
    <w:p>
      <w:pPr>
        <w:ind w:firstLine="422" w:firstLineChars="200"/>
      </w:pPr>
      <w:r>
        <w:rPr>
          <w:rFonts w:hint="eastAsia"/>
          <w:b/>
        </w:rPr>
        <w:t>业务应用层：</w:t>
      </w:r>
      <w:r>
        <w:rPr>
          <w:rFonts w:hint="eastAsia"/>
        </w:rPr>
        <w:t>创建EDP虚拟设备，用于下发控制命令到设备，并接收设备响应数据，实时接收设备上报的业务数据（该数据由设备层产生，发送到OneNet平台进行保存后，再通过EDP转发到业务层）；通过HTTP 协议的RESTful API操作设备云提供的资源（设备、数据点等资源的增删查改）。</w:t>
      </w:r>
    </w:p>
    <w:p>
      <w:pPr>
        <w:ind w:firstLine="420" w:firstLineChars="200"/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2" type="#_x0000_t75" style="height:182.25pt;width:380.2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2" DrawAspect="Content" ObjectID="_2" r:id="rId7"/>
        </w:object>
      </w:r>
    </w:p>
    <w:p>
      <w:pPr>
        <w:ind w:firstLine="420" w:firstLineChars="200"/>
      </w:pPr>
      <w:r>
        <w:rPr>
          <w:rFonts w:hint="eastAsia"/>
        </w:rPr>
        <w:t>适用场景：当设备上报的数据需要实时分析和统计，而OneNet又暂时缺乏该复杂分析的能力时，可以将数据保存的同时，转发一份到应用层，由应用层进行综合分析。</w:t>
      </w:r>
    </w:p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9" w:name="_Toc402367118"/>
      <w:bookmarkStart w:id="10" w:name="_Toc415235581"/>
      <w:r>
        <w:rPr>
          <w:rFonts w:hint="eastAsia"/>
          <w:sz w:val="28"/>
          <w:szCs w:val="28"/>
        </w:rPr>
        <w:t>数据透传</w:t>
      </w:r>
      <w:bookmarkEnd w:id="9"/>
      <w:bookmarkEnd w:id="10"/>
    </w:p>
    <w:p>
      <w:pPr>
        <w:ind w:firstLine="422" w:firstLineChars="200"/>
      </w:pPr>
      <w:r>
        <w:rPr>
          <w:rFonts w:hint="eastAsia"/>
          <w:b/>
        </w:rPr>
        <w:t>设备层：</w:t>
      </w:r>
      <w:r>
        <w:rPr>
          <w:rFonts w:hint="eastAsia"/>
        </w:rPr>
        <w:t>实现EDP协议，用于接收业务层的发送的控制命令，返回命令响应到业务层。</w:t>
      </w:r>
    </w:p>
    <w:p>
      <w:pPr>
        <w:ind w:firstLine="422" w:firstLineChars="200"/>
      </w:pPr>
      <w:r>
        <w:rPr>
          <w:rFonts w:hint="eastAsia"/>
          <w:b/>
        </w:rPr>
        <w:t>业务应用层：</w:t>
      </w:r>
      <w:r>
        <w:rPr>
          <w:rFonts w:hint="eastAsia"/>
        </w:rPr>
        <w:t>创建EDP虚拟设备，用于下发控制命令到设备，并接收设备响应数据（OneNet平台负责业务与设备间消息中转，对传输内容不解析和存储）；通过HTTP 协议的RESTful API操作设备云提供的资源（设备、数据点等资源的增删查改）。</w:t>
      </w:r>
    </w:p>
    <w:p>
      <w:pPr>
        <w:ind w:firstLine="420" w:firstLineChars="200"/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3" type="#_x0000_t75" style="height:182.25pt;width:380.2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3" DrawAspect="Content" ObjectID="_3" r:id="rId8"/>
        </w:object>
      </w:r>
    </w:p>
    <w:p>
      <w:pPr>
        <w:ind w:firstLine="420" w:firstLineChars="200"/>
      </w:pPr>
      <w:r>
        <w:rPr>
          <w:rFonts w:hint="eastAsia"/>
        </w:rPr>
        <w:t>适用场景：业务数据格式有特殊需求，不能按设备-数据流-数据点进行划分；或者终端上报的数据不能直接存储，需要经过加工后再存储。</w:t>
      </w:r>
    </w:p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11" w:name="_Toc402367120"/>
      <w:bookmarkStart w:id="12" w:name="_Toc415235582"/>
      <w:r>
        <w:rPr>
          <w:rFonts w:hint="eastAsia"/>
          <w:sz w:val="28"/>
          <w:szCs w:val="28"/>
        </w:rPr>
        <w:t>无控制命令下发模型</w:t>
      </w:r>
      <w:bookmarkEnd w:id="11"/>
      <w:bookmarkEnd w:id="12"/>
    </w:p>
    <w:p>
      <w:pPr>
        <w:ind w:firstLine="422" w:firstLineChars="200"/>
        <w:jc w:val="left"/>
      </w:pPr>
      <w:r>
        <w:rPr>
          <w:rFonts w:hint="eastAsia"/>
          <w:b/>
        </w:rPr>
        <w:t>设备层：</w:t>
      </w:r>
      <w:r>
        <w:rPr>
          <w:rFonts w:hint="eastAsia"/>
        </w:rPr>
        <w:t>通过HTTP 协议的RESTful API上报业务数据点。</w:t>
      </w:r>
    </w:p>
    <w:p>
      <w:pPr>
        <w:ind w:firstLine="422" w:firstLineChars="200"/>
        <w:jc w:val="left"/>
      </w:pPr>
      <w:r>
        <w:rPr>
          <w:rFonts w:hint="eastAsia"/>
          <w:b/>
        </w:rPr>
        <w:t>业务应用层：</w:t>
      </w:r>
      <w:r>
        <w:rPr>
          <w:rFonts w:hint="eastAsia"/>
        </w:rPr>
        <w:t>通过HTTP 协议的RESTful API操作设备云提供的资源（设备、数据点等资源的增删查改）。</w:t>
      </w:r>
    </w:p>
    <w:p>
      <w:pPr>
        <w:ind w:firstLine="420" w:firstLineChars="200"/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4" type="#_x0000_t75" style="height:199.5pt;width:348.75pt;rotation:0f;" o:ole="t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4" DrawAspect="Content" ObjectID="_4" r:id="rId9"/>
        </w:object>
      </w:r>
    </w:p>
    <w:p>
      <w:pPr>
        <w:ind w:firstLine="420" w:firstLineChars="200"/>
      </w:pPr>
      <w:r>
        <w:rPr>
          <w:rFonts w:hint="eastAsia"/>
        </w:rPr>
        <w:t>适用场景：终端不需要实时接收控制命令的业务模型，终端只是采集数据并上报到业务平台。因为RESTful接口不能对设备进行实时的消息下达。</w:t>
      </w:r>
    </w:p>
    <w:p>
      <w:pPr>
        <w:rPr>
          <w:rStyle w:val="22"/>
          <w:color w:val="000000"/>
          <w:shd w:val="clear" w:color="auto" w:fill="FFFFFF"/>
        </w:rPr>
      </w:pPr>
    </w:p>
    <w:p>
      <w:pPr>
        <w:pStyle w:val="2"/>
        <w:numPr>
          <w:ilvl w:val="0"/>
          <w:numId w:val="2"/>
        </w:numPr>
        <w:spacing w:before="200" w:after="200"/>
        <w:rPr>
          <w:sz w:val="30"/>
          <w:szCs w:val="30"/>
        </w:rPr>
      </w:pPr>
      <w:bookmarkStart w:id="13" w:name="_Toc402367122"/>
      <w:bookmarkStart w:id="14" w:name="_Toc415235583"/>
      <w:r>
        <w:rPr>
          <w:rFonts w:hint="eastAsia"/>
          <w:sz w:val="30"/>
          <w:szCs w:val="30"/>
        </w:rPr>
        <w:t>资源模型</w:t>
      </w:r>
      <w:bookmarkEnd w:id="13"/>
      <w:bookmarkEnd w:id="14"/>
    </w:p>
    <w:p>
      <w:pPr>
        <w:pStyle w:val="28"/>
      </w:pPr>
      <w:r>
        <w:rPr>
          <w:rFonts w:hint="eastAsia"/>
        </w:rPr>
        <w:t>平台提供设备（device）、数据流（datastream）、数据点（datapoint）、触发器（trigger）、API key等资源，通过REST API 可以对平台进行操作增删查改操作。</w:t>
      </w:r>
    </w:p>
    <w:p>
      <w:pPr>
        <w:pStyle w:val="28"/>
        <w:ind w:left="425" w:firstLine="0" w:firstLineChars="0"/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Picture 11" o:spid="_x0000_s1030" type="#_x0000_t75" style="height:189.75pt;width:184.5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每个平台用户，可以创建自己的设备列表，设定设备相关属性；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每个设备下，可以创建多个数据流；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数据流是某一类按时间顺序存储的数据点；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数据点则是以时间戳为key，任意json数据类型为value的key-value对；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针对每个数据流，可设定对数据点进行监控的触发器；</w:t>
      </w:r>
    </w:p>
    <w:p>
      <w:pPr>
        <w:pStyle w:val="28"/>
        <w:numPr>
          <w:ilvl w:val="0"/>
          <w:numId w:val="4"/>
        </w:numPr>
        <w:ind w:firstLineChars="0"/>
      </w:pPr>
      <w:r>
        <w:t>K</w:t>
      </w:r>
      <w:r>
        <w:rPr>
          <w:rFonts w:hint="eastAsia"/>
        </w:rPr>
        <w:t>ey是用来规定用户是否具有操作相关资源的权限，细化到数据流级别；</w:t>
      </w:r>
    </w:p>
    <w:p>
      <w:pPr>
        <w:rPr>
          <w:rStyle w:val="22"/>
          <w:color w:val="000000"/>
          <w:shd w:val="clear" w:color="auto" w:fill="FFFFFF"/>
        </w:rPr>
      </w:pPr>
    </w:p>
    <w:p>
      <w:pPr>
        <w:pStyle w:val="2"/>
        <w:numPr>
          <w:ilvl w:val="0"/>
          <w:numId w:val="2"/>
        </w:numPr>
        <w:spacing w:before="200" w:after="200"/>
        <w:rPr>
          <w:sz w:val="30"/>
          <w:szCs w:val="30"/>
        </w:rPr>
      </w:pPr>
      <w:bookmarkStart w:id="15" w:name="_Toc402367121"/>
      <w:bookmarkStart w:id="16" w:name="_Toc415235584"/>
      <w:r>
        <w:rPr>
          <w:rFonts w:hint="eastAsia"/>
          <w:sz w:val="30"/>
          <w:szCs w:val="30"/>
        </w:rPr>
        <w:t>REST API</w:t>
      </w:r>
      <w:bookmarkEnd w:id="15"/>
      <w:bookmarkEnd w:id="16"/>
    </w:p>
    <w:p>
      <w:pPr>
        <w:ind w:firstLine="420" w:firstLineChars="200"/>
      </w:pPr>
      <w:r>
        <w:rPr>
          <w:rFonts w:hint="eastAsia"/>
        </w:rPr>
        <w:t>REST API 基于HTTP 协议（详见</w:t>
      </w:r>
      <w:r>
        <w:t>http://www.w3.org/Protocols/HTTP/1.0/spec.html</w:t>
      </w:r>
      <w:r>
        <w:rPr>
          <w:rFonts w:hint="eastAsia"/>
        </w:rPr>
        <w:t>）和json数据格式（详见</w:t>
      </w:r>
      <w:r>
        <w:t>http://www.json.org/json-zh.html</w:t>
      </w:r>
      <w:r>
        <w:rPr>
          <w:rFonts w:hint="eastAsia"/>
        </w:rPr>
        <w:t>），适合平台与平台之间数据对接，或使用短连接上报终端数据。</w:t>
      </w:r>
    </w:p>
    <w:p>
      <w:pPr>
        <w:ind w:firstLine="420" w:firstLineChars="200"/>
      </w:pPr>
      <w:r>
        <w:rPr>
          <w:rFonts w:hint="eastAsia"/>
        </w:rPr>
        <w:t>&lt;API_ADDRESS&gt;外网运营地址：api.heclouds.com端口80 或</w:t>
      </w:r>
      <w:r>
        <w:t>jjfarfapi.heclouds.com</w:t>
      </w:r>
      <w:r>
        <w:rPr>
          <w:rFonts w:hint="eastAsia"/>
        </w:rPr>
        <w:t>端口80</w:t>
      </w:r>
    </w:p>
    <w:p>
      <w:pPr>
        <w:pStyle w:val="28"/>
        <w:ind w:left="425" w:firstLine="0" w:firstLineChars="0"/>
      </w:pPr>
    </w:p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17" w:name="_Toc402367123"/>
      <w:bookmarkStart w:id="18" w:name="_Toc415235585"/>
      <w:r>
        <w:rPr>
          <w:rFonts w:hint="eastAsia"/>
          <w:sz w:val="28"/>
          <w:szCs w:val="28"/>
        </w:rPr>
        <w:t>设计原则</w:t>
      </w:r>
      <w:bookmarkEnd w:id="17"/>
      <w:bookmarkEnd w:id="18"/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使用标准HTTP方法实现资源CURD操作；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采用json作为API输入输出；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以json输出错误信息。</w:t>
      </w:r>
    </w:p>
    <w:tbl>
      <w:tblPr>
        <w:tblStyle w:val="25"/>
        <w:tblW w:w="924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31"/>
        <w:gridCol w:w="461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1" w:type="dxa"/>
            <w:vAlign w:val="top"/>
          </w:tcPr>
          <w:p>
            <w:r>
              <w:rPr>
                <w:rFonts w:hint="eastAsia"/>
              </w:rPr>
              <w:t>HTTP 方法</w:t>
            </w:r>
          </w:p>
        </w:tc>
        <w:tc>
          <w:tcPr>
            <w:tcW w:w="4611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1" w:type="dxa"/>
            <w:vAlign w:val="top"/>
          </w:tcPr>
          <w:p>
            <w:r>
              <w:rPr>
                <w:rFonts w:hint="eastAsia"/>
              </w:rPr>
              <w:t>POST</w:t>
            </w:r>
          </w:p>
        </w:tc>
        <w:tc>
          <w:tcPr>
            <w:tcW w:w="4611" w:type="dxa"/>
            <w:vAlign w:val="top"/>
          </w:tcPr>
          <w:p>
            <w:r>
              <w:rPr>
                <w:rFonts w:hint="eastAsia"/>
              </w:rPr>
              <w:t>新增资源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1" w:type="dxa"/>
            <w:vAlign w:val="top"/>
          </w:tcPr>
          <w:p>
            <w:r>
              <w:rPr>
                <w:rFonts w:hint="eastAsia"/>
              </w:rPr>
              <w:t>PUT</w:t>
            </w:r>
          </w:p>
        </w:tc>
        <w:tc>
          <w:tcPr>
            <w:tcW w:w="4611" w:type="dxa"/>
            <w:vAlign w:val="top"/>
          </w:tcPr>
          <w:p>
            <w:r>
              <w:rPr>
                <w:rFonts w:hint="eastAsia"/>
              </w:rPr>
              <w:t>更新资源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1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  <w:tc>
          <w:tcPr>
            <w:tcW w:w="4611" w:type="dxa"/>
            <w:vAlign w:val="top"/>
          </w:tcPr>
          <w:p>
            <w:r>
              <w:rPr>
                <w:rFonts w:hint="eastAsia"/>
              </w:rPr>
              <w:t>查看资源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31" w:type="dxa"/>
            <w:vAlign w:val="top"/>
          </w:tcPr>
          <w:p>
            <w:r>
              <w:rPr>
                <w:rFonts w:hint="eastAsia"/>
              </w:rPr>
              <w:t>DELETE</w:t>
            </w:r>
          </w:p>
        </w:tc>
        <w:tc>
          <w:tcPr>
            <w:tcW w:w="4611" w:type="dxa"/>
            <w:vAlign w:val="top"/>
          </w:tcPr>
          <w:p>
            <w:r>
              <w:rPr>
                <w:rFonts w:hint="eastAsia"/>
              </w:rPr>
              <w:t>删除资源</w:t>
            </w:r>
          </w:p>
        </w:tc>
      </w:tr>
    </w:tbl>
    <w:p>
      <w:pPr>
        <w:ind w:left="420"/>
      </w:pPr>
      <w:r>
        <w:rPr>
          <w:rFonts w:hint="eastAsia"/>
        </w:rPr>
        <w:t>支持的返回码列表：</w:t>
      </w:r>
    </w:p>
    <w:tbl>
      <w:tblPr>
        <w:tblStyle w:val="25"/>
        <w:tblW w:w="7740" w:type="dxa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0"/>
        <w:gridCol w:w="2760"/>
        <w:gridCol w:w="276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22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Arial" w:hAnsi="Arial" w:cs="Arial"/>
                <w:b/>
                <w:bCs/>
                <w:color w:val="222222"/>
                <w:kern w:val="0"/>
                <w:sz w:val="22"/>
              </w:rPr>
            </w:pPr>
            <w:r>
              <w:rPr>
                <w:rFonts w:hint="eastAsia" w:ascii="Arial" w:hAnsi="Arial" w:cs="Arial"/>
                <w:b/>
                <w:bCs/>
                <w:color w:val="222222"/>
                <w:kern w:val="0"/>
                <w:sz w:val="22"/>
              </w:rPr>
              <w:t>HTTP返回码</w:t>
            </w:r>
          </w:p>
        </w:tc>
        <w:tc>
          <w:tcPr>
            <w:tcW w:w="2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Arial" w:hAnsi="Arial" w:cs="Arial"/>
                <w:b/>
                <w:bCs/>
                <w:color w:val="222222"/>
                <w:kern w:val="0"/>
                <w:sz w:val="22"/>
              </w:rPr>
            </w:pPr>
            <w:r>
              <w:rPr>
                <w:rFonts w:hint="eastAsia" w:ascii="Arial" w:hAnsi="Arial" w:cs="Arial"/>
                <w:b/>
                <w:bCs/>
                <w:color w:val="222222"/>
                <w:kern w:val="0"/>
                <w:sz w:val="22"/>
              </w:rPr>
              <w:t>含义</w:t>
            </w:r>
          </w:p>
        </w:tc>
        <w:tc>
          <w:tcPr>
            <w:tcW w:w="2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b/>
                <w:bCs/>
                <w:color w:val="222222"/>
                <w:kern w:val="0"/>
                <w:sz w:val="22"/>
              </w:rPr>
            </w:pPr>
            <w:r>
              <w:rPr>
                <w:rFonts w:hint="eastAsia" w:ascii="Arial" w:hAnsi="Arial" w:cs="Arial"/>
                <w:b/>
                <w:bCs/>
                <w:color w:val="222222"/>
                <w:kern w:val="0"/>
                <w:sz w:val="22"/>
              </w:rPr>
              <w:t>详细描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22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200</w:t>
            </w:r>
          </w:p>
        </w:tc>
        <w:tc>
          <w:tcPr>
            <w:tcW w:w="2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OK</w:t>
            </w:r>
          </w:p>
        </w:tc>
        <w:tc>
          <w:tcPr>
            <w:tcW w:w="2760" w:type="dxa"/>
            <w:vMerge w:val="restart"/>
            <w:tcBorders>
              <w:top w:val="nil"/>
              <w:left w:val="nil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</w:p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hint="eastAsia" w:ascii="Arial" w:hAnsi="Arial" w:cs="Arial"/>
                <w:color w:val="333333"/>
                <w:kern w:val="0"/>
                <w:sz w:val="22"/>
              </w:rPr>
              <w:t>在HTTP body中以json格式指明详细成功或错误信息，例如：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Arial" w:hAnsi="Arial" w:cs="Arial"/>
                <w:color w:val="333333"/>
                <w:sz w:val="22"/>
              </w:rPr>
            </w:pPr>
            <w:r>
              <w:rPr>
                <w:rStyle w:val="40"/>
                <w:rFonts w:hint="eastAsia"/>
              </w:rPr>
              <w:t>成功、失败指示，主要以errno是否为零来判断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22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400</w:t>
            </w:r>
          </w:p>
        </w:tc>
        <w:tc>
          <w:tcPr>
            <w:tcW w:w="2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Bad Request</w:t>
            </w:r>
          </w:p>
        </w:tc>
        <w:tc>
          <w:tcPr>
            <w:tcW w:w="2760" w:type="dxa"/>
            <w:vMerge w:val="continue"/>
            <w:tcBorders>
              <w:left w:val="nil"/>
              <w:right w:val="single" w:color="auto" w:sz="4" w:space="0"/>
            </w:tcBorders>
            <w:shd w:val="clear" w:color="000000" w:fill="F9F9F9"/>
            <w:vAlign w:val="center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999999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  <w:jc w:val="center"/>
        </w:trPr>
        <w:tc>
          <w:tcPr>
            <w:tcW w:w="22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401</w:t>
            </w:r>
          </w:p>
        </w:tc>
        <w:tc>
          <w:tcPr>
            <w:tcW w:w="2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Not Authorized</w:t>
            </w:r>
          </w:p>
        </w:tc>
        <w:tc>
          <w:tcPr>
            <w:tcW w:w="2760" w:type="dxa"/>
            <w:vMerge w:val="continue"/>
            <w:tcBorders>
              <w:left w:val="nil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  <w:jc w:val="center"/>
        </w:trPr>
        <w:tc>
          <w:tcPr>
            <w:tcW w:w="22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403</w:t>
            </w:r>
          </w:p>
        </w:tc>
        <w:tc>
          <w:tcPr>
            <w:tcW w:w="2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Forbidden</w:t>
            </w:r>
          </w:p>
        </w:tc>
        <w:tc>
          <w:tcPr>
            <w:tcW w:w="2760" w:type="dxa"/>
            <w:vMerge w:val="continue"/>
            <w:tcBorders>
              <w:left w:val="nil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  <w:jc w:val="center"/>
        </w:trPr>
        <w:tc>
          <w:tcPr>
            <w:tcW w:w="22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404</w:t>
            </w:r>
          </w:p>
        </w:tc>
        <w:tc>
          <w:tcPr>
            <w:tcW w:w="2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Not Found</w:t>
            </w:r>
          </w:p>
        </w:tc>
        <w:tc>
          <w:tcPr>
            <w:tcW w:w="2760" w:type="dxa"/>
            <w:vMerge w:val="continue"/>
            <w:tcBorders>
              <w:left w:val="nil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22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406</w:t>
            </w:r>
          </w:p>
        </w:tc>
        <w:tc>
          <w:tcPr>
            <w:tcW w:w="2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Not Acceptable</w:t>
            </w:r>
          </w:p>
        </w:tc>
        <w:tc>
          <w:tcPr>
            <w:tcW w:w="2760" w:type="dxa"/>
            <w:vMerge w:val="continue"/>
            <w:tcBorders>
              <w:left w:val="nil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  <w:jc w:val="center"/>
        </w:trPr>
        <w:tc>
          <w:tcPr>
            <w:tcW w:w="22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422</w:t>
            </w:r>
          </w:p>
        </w:tc>
        <w:tc>
          <w:tcPr>
            <w:tcW w:w="2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Unprocessable Entity</w:t>
            </w:r>
          </w:p>
        </w:tc>
        <w:tc>
          <w:tcPr>
            <w:tcW w:w="2760" w:type="dxa"/>
            <w:vMerge w:val="continue"/>
            <w:tcBorders>
              <w:left w:val="nil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22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500</w:t>
            </w:r>
          </w:p>
        </w:tc>
        <w:tc>
          <w:tcPr>
            <w:tcW w:w="2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Internal Server Error</w:t>
            </w:r>
          </w:p>
        </w:tc>
        <w:tc>
          <w:tcPr>
            <w:tcW w:w="2760" w:type="dxa"/>
            <w:vMerge w:val="continue"/>
            <w:tcBorders>
              <w:left w:val="nil"/>
              <w:right w:val="single" w:color="auto" w:sz="4" w:space="0"/>
            </w:tcBorders>
            <w:shd w:val="clear" w:color="000000" w:fill="F9F9F9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  <w:jc w:val="center"/>
        </w:trPr>
        <w:tc>
          <w:tcPr>
            <w:tcW w:w="22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503</w:t>
            </w:r>
          </w:p>
        </w:tc>
        <w:tc>
          <w:tcPr>
            <w:tcW w:w="2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  <w:r>
              <w:rPr>
                <w:rFonts w:ascii="Arial" w:hAnsi="Arial" w:cs="Arial"/>
                <w:color w:val="333333"/>
                <w:kern w:val="0"/>
                <w:sz w:val="22"/>
              </w:rPr>
              <w:t>No server error</w:t>
            </w:r>
          </w:p>
        </w:tc>
        <w:tc>
          <w:tcPr>
            <w:tcW w:w="276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top"/>
          </w:tcPr>
          <w:p>
            <w:pPr>
              <w:widowControl/>
              <w:jc w:val="left"/>
              <w:rPr>
                <w:rFonts w:ascii="Arial" w:hAnsi="Arial" w:cs="Arial"/>
                <w:color w:val="333333"/>
                <w:kern w:val="0"/>
                <w:sz w:val="22"/>
              </w:rPr>
            </w:pPr>
          </w:p>
        </w:tc>
      </w:tr>
    </w:tbl>
    <w:p>
      <w:pPr>
        <w:ind w:left="420"/>
      </w:pPr>
    </w:p>
    <w:p>
      <w:pPr>
        <w:pStyle w:val="3"/>
        <w:numPr>
          <w:ilvl w:val="1"/>
          <w:numId w:val="2"/>
        </w:numPr>
        <w:spacing w:before="200" w:after="200"/>
      </w:pPr>
      <w:r>
        <w:rPr>
          <w:rFonts w:hint="eastAsia"/>
        </w:rPr>
        <w:t>HTTP 原始报文格式</w:t>
      </w:r>
    </w:p>
    <w:p>
      <w:pPr>
        <w:ind w:firstLine="420" w:firstLineChars="200"/>
      </w:pPr>
      <w:r>
        <w:rPr>
          <w:rFonts w:hint="eastAsia"/>
        </w:rPr>
        <w:t>例1，自己封装HTTP报文，新增设备，格式如下，其中\r\n是两个字符（ASCII码里面的回车换行），长度32表示两个连续\r\n\r\n后数据的长度：</w:t>
      </w:r>
    </w:p>
    <w:p>
      <w:pPr>
        <w:pStyle w:val="19"/>
        <w:shd w:val="clear" w:color="auto" w:fill="DFE5E6"/>
        <w:spacing w:line="326" w:lineRule="atLeast"/>
        <w:rPr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999999"/>
        </w:rPr>
        <w:t>POST /devices HTTP/1.1</w:t>
      </w:r>
      <w:r>
        <w:rPr>
          <w:rStyle w:val="40"/>
          <w:rFonts w:hint="eastAsia" w:ascii="Consolas" w:hAnsi="Consolas" w:cs="Consolas"/>
          <w:b/>
          <w:bCs/>
          <w:color w:val="999999"/>
        </w:rPr>
        <w:t>\r\n</w:t>
      </w:r>
      <w:r>
        <w:rPr>
          <w:rStyle w:val="40"/>
          <w:rFonts w:ascii="Consolas" w:hAnsi="Consolas" w:cs="Consolas"/>
          <w:b/>
          <w:bCs/>
          <w:color w:val="999999"/>
        </w:rPr>
        <w:br/>
      </w:r>
      <w:r>
        <w:rPr>
          <w:rStyle w:val="40"/>
          <w:rFonts w:ascii="Consolas" w:hAnsi="Consolas" w:cs="Consolas"/>
          <w:b/>
          <w:bCs/>
          <w:color w:val="999999"/>
        </w:rPr>
        <w:t>api-key:</w:t>
      </w:r>
      <w:r>
        <w:rPr>
          <w:rStyle w:val="40"/>
          <w:rFonts w:hint="eastAsia" w:ascii="Consolas" w:hAnsi="Consolas" w:cs="Consolas"/>
          <w:b/>
          <w:bCs/>
          <w:color w:val="999999"/>
        </w:rPr>
        <w:t>&lt;your_api_key&gt;\r\n</w:t>
      </w:r>
      <w:r>
        <w:rPr>
          <w:rStyle w:val="40"/>
          <w:rFonts w:ascii="Consolas" w:hAnsi="Consolas" w:cs="Consolas"/>
          <w:b/>
          <w:bCs/>
          <w:color w:val="999999"/>
        </w:rPr>
        <w:br/>
      </w:r>
      <w:r>
        <w:rPr>
          <w:rStyle w:val="40"/>
          <w:rFonts w:ascii="Consolas" w:hAnsi="Consolas" w:cs="Consolas"/>
          <w:b/>
          <w:bCs/>
          <w:color w:val="999999"/>
        </w:rPr>
        <w:t>Host:api.heclouds.com</w:t>
      </w:r>
      <w:r>
        <w:rPr>
          <w:rStyle w:val="40"/>
          <w:rFonts w:hint="eastAsia" w:ascii="Consolas" w:hAnsi="Consolas" w:cs="Consolas"/>
          <w:b/>
          <w:bCs/>
          <w:color w:val="999999"/>
        </w:rPr>
        <w:t>\r\n</w:t>
      </w:r>
      <w:r>
        <w:rPr>
          <w:rStyle w:val="40"/>
          <w:rFonts w:ascii="Consolas" w:hAnsi="Consolas" w:cs="Consolas"/>
          <w:b/>
          <w:bCs/>
          <w:color w:val="999999"/>
        </w:rPr>
        <w:br/>
      </w:r>
      <w:r>
        <w:rPr>
          <w:rStyle w:val="40"/>
          <w:rFonts w:ascii="Consolas" w:hAnsi="Consolas" w:cs="Consolas"/>
          <w:b/>
          <w:bCs/>
          <w:color w:val="999999"/>
        </w:rPr>
        <w:t>Content-Length: 32</w:t>
      </w:r>
      <w:r>
        <w:rPr>
          <w:rStyle w:val="40"/>
          <w:rFonts w:hint="eastAsia" w:ascii="Consolas" w:hAnsi="Consolas" w:cs="Consolas"/>
          <w:b/>
          <w:bCs/>
          <w:color w:val="999999"/>
        </w:rPr>
        <w:t>\r\n</w:t>
      </w:r>
      <w:r>
        <w:rPr>
          <w:rStyle w:val="40"/>
          <w:rFonts w:ascii="Consolas" w:hAnsi="Consolas" w:cs="Consolas"/>
          <w:b/>
          <w:bCs/>
          <w:color w:val="999999"/>
        </w:rPr>
        <w:br/>
      </w:r>
      <w:r>
        <w:rPr>
          <w:rStyle w:val="40"/>
          <w:rFonts w:hint="eastAsia" w:ascii="Consolas" w:hAnsi="Consolas" w:cs="Consolas"/>
          <w:b/>
          <w:bCs/>
          <w:color w:val="999999"/>
        </w:rPr>
        <w:t>\r\n</w:t>
      </w:r>
      <w:r>
        <w:rPr>
          <w:rStyle w:val="40"/>
          <w:rFonts w:ascii="Consolas" w:hAnsi="Consolas" w:cs="Consolas"/>
          <w:b/>
          <w:bCs/>
          <w:color w:val="999999"/>
        </w:rPr>
        <w:br/>
      </w:r>
      <w:r>
        <w:rPr>
          <w:rStyle w:val="40"/>
          <w:rFonts w:ascii="Consolas" w:hAnsi="Consolas" w:cs="Consolas"/>
          <w:b/>
          <w:bCs/>
          <w:color w:val="999999"/>
        </w:rPr>
        <w:t xml:space="preserve">{"title":"898602B2221430000029"} </w:t>
      </w:r>
    </w:p>
    <w:p>
      <w:pPr>
        <w:ind w:firstLine="420" w:firstLineChars="200"/>
      </w:pPr>
      <w:r>
        <w:rPr>
          <w:rFonts w:hint="eastAsia"/>
        </w:rPr>
        <w:t xml:space="preserve">例2，看某个设备的详细情况，格式如下， </w:t>
      </w:r>
    </w:p>
    <w:p>
      <w:pPr>
        <w:pStyle w:val="19"/>
        <w:shd w:val="clear" w:color="auto" w:fill="DFE5E6"/>
        <w:spacing w:line="326" w:lineRule="atLeast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hint="eastAsia" w:ascii="Consolas" w:hAnsi="Consolas" w:cs="Consolas"/>
          <w:b/>
          <w:bCs/>
          <w:color w:val="999999"/>
        </w:rPr>
        <w:t>GET /devices/&lt;your_device_id&gt; HTTP/1.1\r\n</w:t>
      </w:r>
      <w:r>
        <w:rPr>
          <w:rStyle w:val="40"/>
          <w:rFonts w:hint="eastAsia" w:ascii="Consolas" w:hAnsi="Consolas" w:cs="Consolas"/>
          <w:b/>
          <w:bCs/>
          <w:color w:val="999999"/>
        </w:rPr>
        <w:br/>
      </w:r>
      <w:r>
        <w:rPr>
          <w:rStyle w:val="40"/>
          <w:rFonts w:hint="eastAsia" w:ascii="Consolas" w:hAnsi="Consolas" w:cs="Consolas"/>
          <w:b/>
          <w:bCs/>
          <w:color w:val="999999"/>
        </w:rPr>
        <w:t>api-key:&lt;your_api_key&gt;\r\n</w:t>
      </w:r>
      <w:r>
        <w:rPr>
          <w:rStyle w:val="40"/>
          <w:rFonts w:hint="eastAsia" w:ascii="Consolas" w:hAnsi="Consolas" w:cs="Consolas"/>
          <w:b/>
          <w:bCs/>
          <w:color w:val="999999"/>
        </w:rPr>
        <w:br/>
      </w:r>
      <w:r>
        <w:rPr>
          <w:rStyle w:val="40"/>
          <w:rFonts w:hint="eastAsia" w:ascii="Consolas" w:hAnsi="Consolas" w:cs="Consolas"/>
          <w:b/>
          <w:bCs/>
          <w:color w:val="999999"/>
        </w:rPr>
        <w:t>Host:api.heclouds.com\r\n</w:t>
      </w:r>
      <w:r>
        <w:rPr>
          <w:rStyle w:val="40"/>
          <w:rFonts w:hint="eastAsia" w:ascii="Consolas" w:hAnsi="Consolas" w:cs="Consolas"/>
          <w:b/>
          <w:bCs/>
          <w:color w:val="999999"/>
        </w:rPr>
        <w:br/>
      </w:r>
      <w:r>
        <w:rPr>
          <w:rStyle w:val="40"/>
          <w:rFonts w:hint="eastAsia" w:ascii="Consolas" w:hAnsi="Consolas" w:cs="Consolas"/>
          <w:b/>
          <w:bCs/>
          <w:color w:val="999999"/>
        </w:rPr>
        <w:t>\r\n</w:t>
      </w:r>
    </w:p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19" w:name="_Toc402367124"/>
      <w:bookmarkStart w:id="20" w:name="_Toc415235586"/>
      <w:r>
        <w:rPr>
          <w:rFonts w:hint="eastAsia"/>
          <w:sz w:val="28"/>
          <w:szCs w:val="28"/>
        </w:rPr>
        <w:t>用户（user）</w:t>
      </w:r>
      <w:bookmarkEnd w:id="19"/>
      <w:bookmarkEnd w:id="20"/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21" w:name="_Toc402367125"/>
      <w:bookmarkStart w:id="22" w:name="_Toc415235587"/>
      <w:r>
        <w:rPr>
          <w:rFonts w:hint="eastAsia"/>
          <w:sz w:val="28"/>
          <w:szCs w:val="28"/>
        </w:rPr>
        <w:t>新增</w:t>
      </w:r>
      <w:bookmarkEnd w:id="21"/>
      <w:bookmarkEnd w:id="22"/>
    </w:p>
    <w:p>
      <w:r>
        <w:rPr>
          <w:rFonts w:hint="eastAsia"/>
        </w:rPr>
        <w:t>通过设备云门户网站</w:t>
      </w:r>
      <w:r>
        <w:fldChar w:fldCharType="begin"/>
      </w:r>
      <w:r>
        <w:instrText xml:space="preserve">HYPERLINK "http://www.heclouds.com/" </w:instrText>
      </w:r>
      <w:r>
        <w:fldChar w:fldCharType="separate"/>
      </w:r>
      <w:r>
        <w:rPr>
          <w:rStyle w:val="23"/>
          <w:rFonts w:hint="eastAsia"/>
        </w:rPr>
        <w:t>www.heclouds.com</w:t>
      </w:r>
      <w:r>
        <w:fldChar w:fldCharType="end"/>
      </w:r>
      <w:r>
        <w:rPr>
          <w:rFonts w:hint="eastAsia"/>
        </w:rPr>
        <w:t>注册用户，在“设置“页面中查看user_id 和master_key。</w:t>
      </w:r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23" w:name="_Toc402367126"/>
      <w:bookmarkStart w:id="24" w:name="_Toc415235588"/>
      <w:r>
        <w:rPr>
          <w:rFonts w:hint="eastAsia"/>
          <w:sz w:val="28"/>
          <w:szCs w:val="28"/>
        </w:rPr>
        <w:t>查看</w:t>
      </w:r>
      <w:bookmarkEnd w:id="23"/>
      <w:bookmarkEnd w:id="24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user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  <w:p>
            <w:r>
              <w:rPr>
                <w:rFonts w:hint="eastAsia"/>
              </w:rPr>
              <w:t>（注：只能为master-key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 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tabs>
                <w:tab w:val="left" w:pos="79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3028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整型</w:t>
            </w:r>
          </w:p>
          <w:p>
            <w:pPr>
              <w:pStyle w:val="19"/>
              <w:shd w:val="clear" w:color="auto" w:fill="DFE5E6"/>
              <w:tabs>
                <w:tab w:val="left" w:pos="795"/>
                <w:tab w:val="clear" w:pos="916"/>
              </w:tabs>
              <w:spacing w:line="326" w:lineRule="atLeast"/>
              <w:ind w:firstLine="826" w:firstLineChars="343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nam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iaowang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4" w:firstLineChars="342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mai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3929@qq.com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，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2" w:firstLineChars="341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binary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[//用户关联的图像或二进制数据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ndex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FJWOPN9023899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//二进制数据索引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a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014-10-23 20:22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22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上传时间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iz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2333(字节)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二进制数据大小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yp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binary|png|gif|jpeg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数据类型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width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220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图片宽度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heigh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300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图片高度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3" w:firstLineChars="881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s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字符串或json对象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根据上传时的desc参数确定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771" w:firstLineChars="73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25" w:name="_Toc402367127"/>
      <w:bookmarkStart w:id="26" w:name="_Toc415235589"/>
      <w:r>
        <w:rPr>
          <w:rFonts w:hint="eastAsia"/>
          <w:sz w:val="28"/>
          <w:szCs w:val="28"/>
        </w:rPr>
        <w:t>设备（device）</w:t>
      </w:r>
      <w:bookmarkEnd w:id="25"/>
      <w:bookmarkEnd w:id="26"/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27" w:name="_Toc402367128"/>
      <w:bookmarkStart w:id="28" w:name="_Toc415235590"/>
      <w:r>
        <w:rPr>
          <w:rFonts w:hint="eastAsia"/>
          <w:sz w:val="28"/>
          <w:szCs w:val="28"/>
        </w:rPr>
        <w:t>新增</w:t>
      </w:r>
      <w:bookmarkEnd w:id="27"/>
      <w:bookmarkEnd w:id="28"/>
    </w:p>
    <w:p>
      <w:pPr>
        <w:rPr>
          <w:rStyle w:val="42"/>
        </w:rPr>
      </w:pPr>
      <w:r>
        <w:rPr>
          <w:rStyle w:val="42"/>
          <w:rFonts w:hint="eastAsia"/>
        </w:rPr>
        <w:t>注：DTU类型设备，title填写为卡号，auth_info填写DTU中配置的卡号（phon）和密码（svrpwd），route_to填写该DTU设备采集数据后默认的转发地址（某个虚拟设备的ID号）；</w:t>
      </w:r>
    </w:p>
    <w:p>
      <w:pPr>
        <w:rPr>
          <w:rStyle w:val="42"/>
        </w:rPr>
      </w:pPr>
      <w:r>
        <w:rPr>
          <w:rStyle w:val="42"/>
          <w:rFonts w:hint="eastAsia"/>
        </w:rPr>
        <w:t>对于采用激活方式登录的EDP终端，需要在新增设备时，将activate_code预先定义和注册好。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 xml:space="preserve"> 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6" w:firstLineChars="34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my device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用户范围内唯一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s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ome description,ex:ur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1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2"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r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http://1.2.3.4/abc/def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 http transfer的默认接收地址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sn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13626452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location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el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37000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l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990055"/>
              </w:rPr>
              <w:t>17.609997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lon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990055"/>
              </w:rPr>
              <w:t>177.03403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privat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r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route_t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113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socket接口发送数据的默认路由地址（设备ID号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auth_inf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…}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,用于socket接口鉴权,</w:t>
            </w:r>
            <w:r>
              <w:rPr>
                <w:rStyle w:val="42"/>
                <w:rFonts w:hint="eastAsia"/>
                <w:color w:val="7F7F7F"/>
              </w:rPr>
              <w:t xml:space="preserve"> DTU类型设备,该字段需包含卡号（phone）和密码（svrpwd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nterva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6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,modbus TCP 类设备，采集间隔，秒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activate_cod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…}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,用于socket接口激活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othe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…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</w:t>
            </w:r>
          </w:p>
          <w:p>
            <w:pPr>
              <w:pStyle w:val="19"/>
              <w:shd w:val="clear" w:color="auto" w:fill="DFE5E6"/>
              <w:spacing w:line="326" w:lineRule="atLeast"/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40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ic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_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33444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平台分配唯一ID</w:t>
            </w:r>
          </w:p>
          <w:p>
            <w:pPr>
              <w:pStyle w:val="19"/>
              <w:shd w:val="clear" w:color="auto" w:fill="DFE5E6"/>
              <w:spacing w:line="326" w:lineRule="atLeast"/>
              <w:ind w:firstLine="708" w:firstLineChars="294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29" w:name="_Toc402367129"/>
      <w:bookmarkStart w:id="30" w:name="_Toc415235591"/>
      <w:r>
        <w:rPr>
          <w:rFonts w:hint="eastAsia"/>
          <w:sz w:val="28"/>
          <w:szCs w:val="28"/>
        </w:rPr>
        <w:t>更新</w:t>
      </w:r>
      <w:bookmarkEnd w:id="29"/>
      <w:bookmarkEnd w:id="30"/>
    </w:p>
    <w:p>
      <w:r>
        <w:rPr>
          <w:rFonts w:hint="eastAsia"/>
        </w:rPr>
        <w:t>根据更新参数，全量设置对应项目。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U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 xml:space="preserve"> devices /&lt;device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6" w:firstLineChars="34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my device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, 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s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ome description,ex:ur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1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，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2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privat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r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location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el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37000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l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990055"/>
              </w:rPr>
              <w:t>17.609991828964787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lon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990055"/>
              </w:rPr>
              <w:t>177.03402996826173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route_t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113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auth_inf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…}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nterva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6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,modbus TCP 类设备，采集间隔，秒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othe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31" w:name="_Toc402367130"/>
      <w:bookmarkStart w:id="32" w:name="_Toc415235592"/>
      <w:r>
        <w:rPr>
          <w:rFonts w:hint="eastAsia"/>
          <w:sz w:val="28"/>
          <w:szCs w:val="28"/>
        </w:rPr>
        <w:t>查看</w:t>
      </w:r>
      <w:bookmarkEnd w:id="31"/>
      <w:bookmarkEnd w:id="32"/>
    </w:p>
    <w:p>
      <w:r>
        <w:rPr>
          <w:rFonts w:hint="eastAsia"/>
        </w:rPr>
        <w:t>a单个查看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/&lt;device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ind w:firstLine="826" w:firstLineChars="34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ice_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ind w:firstLine="942" w:firstLineChars="391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onlin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rue|false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my device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, 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s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ome description,ex:ur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reate_tim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-xx-xx 10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activate_tim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xx-xx-xx 12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binary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[//设备关联的图像或二进制数据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535" w:firstLineChars="637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ndex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FJWOPN9023899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//二进制数据索引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a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014-10-23 20:22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22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上传时间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iz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2333(字节)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二进制数据大小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yp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binary|png|gif|jpeg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数据类型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width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220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图片宽度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heigh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300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图片高度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3" w:firstLineChars="881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s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字符串或json对象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根据上传时的desc参数确定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771" w:firstLineChars="735"/>
              <w:rPr>
                <w:rStyle w:val="24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]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1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2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location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</w:t>
            </w:r>
          </w:p>
          <w:p>
            <w:pPr>
              <w:pStyle w:val="19"/>
              <w:shd w:val="clear" w:color="auto" w:fill="DFE5E6"/>
              <w:tabs>
                <w:tab w:val="left" w:pos="115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el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37000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115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l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990055"/>
              </w:rPr>
              <w:t>17.609991828964787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115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lon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990055"/>
              </w:rPr>
              <w:t>177.03402996826173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onlin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true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|false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privat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true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|false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route_t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113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auth_inf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…}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othe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}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2" w:firstLineChars="39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key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ice-auto-key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key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JO3B12O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key-name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key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FWfsfw1wfDF233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，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2" w:firstLineChars="391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535" w:firstLineChars="637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数据流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_id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设备范围内唯一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: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my device1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strike/>
                <w:color w:val="BCBCBC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ab/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dev_id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: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dev_id1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1"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2"</w:t>
            </w:r>
          </w:p>
          <w:p>
            <w:pPr>
              <w:pStyle w:val="19"/>
              <w:shd w:val="clear" w:color="auto" w:fill="DFE5E6"/>
              <w:tabs>
                <w:tab w:val="left" w:pos="2070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elsiu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_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s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ymbo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yp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num|str|bin|json|othe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current_value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: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update_at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: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xx-xx-xx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</w:t>
            </w:r>
          </w:p>
          <w:p>
            <w:pPr>
              <w:pStyle w:val="19"/>
              <w:shd w:val="clear" w:color="auto" w:fill="DFE5E6"/>
              <w:tabs>
                <w:tab w:val="left" w:pos="1515"/>
                <w:tab w:val="clear" w:pos="916"/>
              </w:tabs>
              <w:spacing w:line="326" w:lineRule="atLeast"/>
              <w:ind w:firstLine="354" w:firstLineChars="147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,{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6" w:firstLineChars="343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]//end data_streams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/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</w:p>
        </w:tc>
      </w:tr>
    </w:tbl>
    <w:p/>
    <w:p/>
    <w:p>
      <w:r>
        <w:rPr>
          <w:rFonts w:hint="eastAsia"/>
        </w:rPr>
        <w:t>b批量查看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api.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onenet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.com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7F7F7F"/>
              </w:rPr>
              <w:t xml:space="preserve">    key_words = xxbbcc,//可选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ab/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tag = xxx //可选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472" w:firstLineChars="196"/>
              <w:rPr>
                <w:rStyle w:val="24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online = true|false //可选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472" w:firstLineChars="196"/>
              <w:rPr>
                <w:rStyle w:val="24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private = true|false //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page = 1   //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 xml:space="preserve">指定页码, 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per_page = 30 //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指定每页输出设备个数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可选,</w:t>
            </w:r>
            <w:r>
              <w:rPr>
                <w:rFonts w:hint="eastAsia" w:ascii="Calibri" w:hAnsi="Calibri"/>
                <w:color w:val="7F7F7F"/>
                <w:kern w:val="2"/>
                <w:sz w:val="21"/>
                <w:szCs w:val="22"/>
              </w:rPr>
              <w:t>默认30，最多100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使用示例：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api.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onenet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.com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?page=3&amp;per_page=10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otal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_coun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990055"/>
              </w:rPr>
              <w:t>6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0055"/>
              </w:rPr>
              <w:t>0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per_pag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990055"/>
              </w:rPr>
              <w:t>3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pag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990055"/>
              </w:rPr>
              <w:t>1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evice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{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_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, 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my device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onlin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ure|false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reate_tim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013-02-11 12:22:33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</w:p>
          <w:p>
            <w:pPr>
              <w:pStyle w:val="19"/>
              <w:shd w:val="clear" w:color="auto" w:fill="DFE5E6"/>
              <w:spacing w:line="326" w:lineRule="atLeast"/>
              <w:ind w:firstLine="708" w:firstLineChars="294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,{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]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33" w:name="_Toc402367131"/>
      <w:bookmarkStart w:id="34" w:name="_Toc415235593"/>
      <w:r>
        <w:rPr>
          <w:rFonts w:hint="eastAsia"/>
          <w:sz w:val="28"/>
          <w:szCs w:val="28"/>
        </w:rPr>
        <w:t>删除</w:t>
      </w:r>
      <w:bookmarkEnd w:id="33"/>
      <w:bookmarkEnd w:id="34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DELE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 xml:space="preserve"> devices /&lt;device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hint="eastAsia"/>
                <w:b/>
                <w:bCs/>
                <w:color w:val="999999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35" w:name="_Toc402367132"/>
      <w:bookmarkStart w:id="36" w:name="_Toc415235594"/>
      <w:r>
        <w:rPr>
          <w:rFonts w:hint="eastAsia"/>
          <w:sz w:val="28"/>
          <w:szCs w:val="28"/>
        </w:rPr>
        <w:t>数据流（datastream）</w:t>
      </w:r>
      <w:bookmarkEnd w:id="35"/>
      <w:bookmarkEnd w:id="36"/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37" w:name="_Toc402367133"/>
      <w:bookmarkStart w:id="38" w:name="_Toc415235595"/>
      <w:r>
        <w:rPr>
          <w:rFonts w:hint="eastAsia"/>
          <w:sz w:val="28"/>
          <w:szCs w:val="28"/>
        </w:rPr>
        <w:t>新增</w:t>
      </w:r>
      <w:bookmarkEnd w:id="37"/>
      <w:bookmarkEnd w:id="38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/&lt;device_id&gt;/datastream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_id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设备范围内唯一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: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my device1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ab/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dev_id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":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BCBCBC"/>
              </w:rPr>
              <w:t>dev_id1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BCBCBC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strike/>
                <w:color w:val="BCBCBC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              //以下参数可选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1"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2"</w:t>
            </w:r>
          </w:p>
          <w:p>
            <w:pPr>
              <w:pStyle w:val="19"/>
              <w:shd w:val="clear" w:color="auto" w:fill="DFE5E6"/>
              <w:tabs>
                <w:tab w:val="left" w:pos="2070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elsiu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_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s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ymbo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       //复合数据流填写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combin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对象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----------- 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combine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type == 1--------------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从某时刻开始，每个周期累加，children必须填写某个单一数据流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yp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1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 int 类型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yc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y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累加周期，day：1天，week：一周，month：月，quarter:一个季度,year:一年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begin_day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1，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从一周、一月等的第几天开始累加，周期为天时该字段不用设置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hildren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1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]//必须填1个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----------- 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combine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type== 2--------------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计算children中指定的唯一数据流最近两数据差值，children必须填写某个单一数据流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yp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hildren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1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]//必须填1个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------------ 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combine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type == 3-------------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//根据children中列的数据流最新数据，按公式计算; v0 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vn 代表children数组中第0到n数据流的最新值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yp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3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op_formul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(v0+v1)*v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hildren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1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715" w:firstLineChars="1127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2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715" w:firstLineChars="1127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3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2070"/>
                <w:tab w:val="clear" w:pos="1832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tabs>
                <w:tab w:val="left" w:pos="2070"/>
                <w:tab w:val="clear" w:pos="1832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-------------------------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以下参数modbus类型设备填写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m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000300000018441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MODBUS命令，16进制字节字符串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nterva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6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采集间隔，秒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50" w:firstLineChars="43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formula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(A0+A1)*A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最终结果处理方法，寄存器地址从A0开始,多个公式用分号间隔</w:t>
            </w:r>
          </w:p>
          <w:p>
            <w:pPr>
              <w:pStyle w:val="19"/>
              <w:shd w:val="clear" w:color="auto" w:fill="DFE5E6"/>
              <w:tabs>
                <w:tab w:val="left" w:pos="1155"/>
                <w:tab w:val="clear" w:pos="916"/>
              </w:tabs>
              <w:spacing w:line="326" w:lineRule="atLeast"/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40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_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FWFW-WFWW-EWFW-WW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平台分配数据流唯一ID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39" w:name="_Toc402367134"/>
      <w:bookmarkStart w:id="40" w:name="_Toc415235596"/>
      <w:r>
        <w:rPr>
          <w:rFonts w:hint="eastAsia"/>
          <w:sz w:val="28"/>
          <w:szCs w:val="28"/>
        </w:rPr>
        <w:t>更新</w:t>
      </w:r>
      <w:bookmarkEnd w:id="39"/>
      <w:bookmarkEnd w:id="40"/>
    </w:p>
    <w:p>
      <w:pPr>
        <w:pStyle w:val="28"/>
        <w:ind w:left="425" w:firstLine="0" w:firstLineChars="0"/>
      </w:pPr>
      <w:r>
        <w:rPr>
          <w:rFonts w:hint="eastAsia"/>
        </w:rPr>
        <w:t>根据更新参数，全量设置对应项目。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U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/&lt;device_id&gt;/datastreams/&lt;datastream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1"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2"</w:t>
            </w:r>
          </w:p>
          <w:p>
            <w:pPr>
              <w:pStyle w:val="19"/>
              <w:shd w:val="clear" w:color="auto" w:fill="DFE5E6"/>
              <w:tabs>
                <w:tab w:val="left" w:pos="2070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elsiu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_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s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ymbo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       //符合数据流属性(必须将该类型相关属性一并修改)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       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combin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{}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hint="eastAsia"/>
                <w:color w:val="999999"/>
              </w:rPr>
              <w:t>//以下参数modbus类型设备可选填写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m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000300000018441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MODBUS命令，16进制字节字符串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nterva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6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采集间隔，秒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formula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(A0+A1)*A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最终结果处理方法，寄存器地址从A0开始</w:t>
            </w:r>
          </w:p>
          <w:p>
            <w:pPr>
              <w:pStyle w:val="19"/>
              <w:shd w:val="clear" w:color="auto" w:fill="DFE5E6"/>
              <w:spacing w:line="326" w:lineRule="atLeast"/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41" w:name="_Toc402367135"/>
      <w:bookmarkStart w:id="42" w:name="_Toc415235597"/>
      <w:r>
        <w:rPr>
          <w:rFonts w:hint="eastAsia"/>
          <w:sz w:val="28"/>
          <w:szCs w:val="28"/>
        </w:rPr>
        <w:t>查看</w:t>
      </w:r>
      <w:bookmarkEnd w:id="41"/>
      <w:bookmarkEnd w:id="42"/>
    </w:p>
    <w:p>
      <w:r>
        <w:t>A</w:t>
      </w:r>
      <w:r>
        <w:rPr>
          <w:rFonts w:hint="eastAsia"/>
        </w:rPr>
        <w:t>查看某设备单个数据流信息：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/&lt;device_id&gt;/datastreams/&lt;datastream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数据流信息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_id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设备范围内唯一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ind w:firstLine="944" w:firstLineChars="392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FEW-EFW-EFW-WEF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平台范围内唯一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1"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2"</w:t>
            </w:r>
          </w:p>
          <w:p>
            <w:pPr>
              <w:pStyle w:val="19"/>
              <w:shd w:val="clear" w:color="auto" w:fill="DFE5E6"/>
              <w:tabs>
                <w:tab w:val="left" w:pos="2070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elsiu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_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s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ymbo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reate_tim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xx-xx-xx 10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ombin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urrent_valu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pdate_a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: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-xx-xx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r>
        <w:t>B</w:t>
      </w:r>
      <w:r>
        <w:rPr>
          <w:rFonts w:hint="eastAsia"/>
        </w:rPr>
        <w:t>查看某设备多个数据流信息：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/&lt;device_id&gt;/datastream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rPr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7F7F7F"/>
              </w:rPr>
              <w:t xml:space="preserve">    datastream_ids = xxbbcc,//可选,多个用逗号分隔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使用示例：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api.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onenet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.com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/1234/datastreams?datastream_ids=temp,gp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[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数据流信息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_id1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设备范围内唯一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ind w:firstLine="944" w:firstLineChars="392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FEW-EFW-EFW-WEF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平台范围内唯一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1"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Tag2"</w:t>
            </w:r>
          </w:p>
          <w:p>
            <w:pPr>
              <w:pStyle w:val="19"/>
              <w:shd w:val="clear" w:color="auto" w:fill="DFE5E6"/>
              <w:tabs>
                <w:tab w:val="left" w:pos="2070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elsiu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nit_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s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ymbo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reate_tim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xx-xx-xx 10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ombin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urrent_valu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pdate_a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: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-xx-xx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]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43" w:name="_Toc402367136"/>
      <w:bookmarkStart w:id="44" w:name="_Toc415235598"/>
      <w:r>
        <w:rPr>
          <w:rFonts w:hint="eastAsia"/>
          <w:sz w:val="28"/>
          <w:szCs w:val="28"/>
        </w:rPr>
        <w:t>删除</w:t>
      </w:r>
      <w:bookmarkEnd w:id="43"/>
      <w:bookmarkEnd w:id="44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DELE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 xml:space="preserve"> devices /&lt;device_id&gt;/datastreams/&lt;datastream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hint="eastAsia"/>
                <w:b/>
                <w:bCs/>
                <w:color w:val="999999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45" w:name="_Toc402367137"/>
      <w:bookmarkStart w:id="46" w:name="_Toc415235599"/>
      <w:r>
        <w:rPr>
          <w:rFonts w:hint="eastAsia"/>
          <w:sz w:val="28"/>
          <w:szCs w:val="28"/>
        </w:rPr>
        <w:t>数据点（datapoint）</w:t>
      </w:r>
      <w:bookmarkEnd w:id="45"/>
      <w:bookmarkEnd w:id="46"/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47" w:name="_Toc402367138"/>
      <w:bookmarkStart w:id="48" w:name="_Toc415235600"/>
      <w:r>
        <w:rPr>
          <w:rFonts w:hint="eastAsia"/>
          <w:sz w:val="28"/>
          <w:szCs w:val="28"/>
        </w:rPr>
        <w:t>新增</w:t>
      </w:r>
      <w:bookmarkEnd w:id="47"/>
      <w:bookmarkEnd w:id="48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pPr>
              <w:rPr>
                <w:i/>
              </w:rPr>
            </w:pPr>
            <w:r>
              <w:rPr>
                <w:rFonts w:ascii="Helvetica" w:hAnsi="Helvetica" w:cs="Helvetica"/>
                <w:i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i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i/>
                <w:color w:val="333333"/>
                <w:sz w:val="19"/>
                <w:szCs w:val="19"/>
                <w:shd w:val="clear" w:color="auto" w:fill="FFFFFF"/>
              </w:rPr>
              <w:t>devices/&lt;device_id&gt;/datapoint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atastream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emperatur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atapoint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2013-04-22T00:35:43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参数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243" w:firstLineChars="931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42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771" w:firstLineChars="73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2013-04-22T00:55:43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84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，</w:t>
            </w:r>
          </w:p>
          <w:p>
            <w:pPr>
              <w:pStyle w:val="19"/>
              <w:shd w:val="clear" w:color="auto" w:fill="DFE5E6"/>
              <w:spacing w:line="360" w:lineRule="atLeast"/>
              <w:ind w:firstLine="472" w:firstLineChars="196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60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key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60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atapoint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60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2013-04-22T00:35:43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,</w:t>
            </w:r>
          </w:p>
          <w:p>
            <w:pPr>
              <w:pStyle w:val="19"/>
              <w:shd w:val="clear" w:color="auto" w:fill="DFE5E6"/>
              <w:spacing w:line="360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2013-04-22T00:35:43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60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60" w:lineRule="atLeast"/>
              <w:rPr>
                <w:rStyle w:val="24"/>
                <w:rFonts w:ascii="Consolas" w:hAnsi="Consolas" w:cs="Consolas"/>
                <w:color w:val="111C24"/>
                <w:sz w:val="21"/>
                <w:szCs w:val="21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，{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{}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49" w:name="_Toc402367139"/>
      <w:bookmarkStart w:id="50" w:name="_Toc415235601"/>
      <w:r>
        <w:rPr>
          <w:rFonts w:hint="eastAsia"/>
          <w:sz w:val="28"/>
          <w:szCs w:val="28"/>
        </w:rPr>
        <w:t>更新</w:t>
      </w:r>
      <w:bookmarkEnd w:id="49"/>
      <w:bookmarkEnd w:id="50"/>
    </w:p>
    <w:p>
      <w:pPr>
        <w:ind w:left="420"/>
      </w:pPr>
      <w:r>
        <w:rPr>
          <w:rFonts w:hint="eastAsia"/>
        </w:rPr>
        <w:t>暂不支持。</w:t>
      </w:r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51" w:name="_Toc402367140"/>
      <w:bookmarkStart w:id="52" w:name="_Toc415235602"/>
      <w:r>
        <w:rPr>
          <w:rFonts w:hint="eastAsia"/>
          <w:sz w:val="28"/>
          <w:szCs w:val="28"/>
        </w:rPr>
        <w:t>查看</w:t>
      </w:r>
      <w:bookmarkEnd w:id="51"/>
      <w:bookmarkEnd w:id="52"/>
    </w:p>
    <w:p>
      <w:r>
        <w:rPr>
          <w:rFonts w:hint="eastAsia"/>
        </w:rPr>
        <w:t>注：</w:t>
      </w:r>
    </w:p>
    <w:p>
      <w:r>
        <w:rPr>
          <w:rFonts w:hint="eastAsia"/>
        </w:rPr>
        <w:t>设备云识别的GPS型数据格式（value）：</w:t>
      </w:r>
    </w:p>
    <w:p>
      <w:r>
        <w:rPr>
          <w:rFonts w:hint="eastAsia"/>
        </w:rPr>
        <w:t>{</w:t>
      </w:r>
      <w:r>
        <w:t>“lon”</w:t>
      </w:r>
      <w:r>
        <w:rPr>
          <w:rFonts w:hint="eastAsia"/>
        </w:rPr>
        <w:t>:33.2,</w:t>
      </w:r>
      <w:r>
        <w:t>”</w:t>
      </w:r>
      <w:r>
        <w:rPr>
          <w:rFonts w:hint="eastAsia"/>
        </w:rPr>
        <w:t>lat</w:t>
      </w:r>
      <w:r>
        <w:t>”</w:t>
      </w:r>
      <w:r>
        <w:rPr>
          <w:rFonts w:hint="eastAsia"/>
        </w:rPr>
        <w:t>:23,</w:t>
      </w:r>
      <w:r>
        <w:t>”</w:t>
      </w:r>
      <w:r>
        <w:rPr>
          <w:rFonts w:hint="eastAsia"/>
        </w:rPr>
        <w:t>ele</w:t>
      </w:r>
      <w:r>
        <w:t>”</w:t>
      </w:r>
      <w:r>
        <w:rPr>
          <w:rFonts w:hint="eastAsia"/>
        </w:rPr>
        <w:t>:222}</w:t>
      </w:r>
    </w:p>
    <w:p>
      <w:r>
        <w:rPr>
          <w:rFonts w:hint="eastAsia"/>
        </w:rPr>
        <w:t>二进制数据数据索引存储格式（value）：</w:t>
      </w:r>
    </w:p>
    <w:p>
      <w:r>
        <w:rPr>
          <w:rFonts w:hint="eastAsia"/>
        </w:rPr>
        <w:t xml:space="preserve">{  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W3SO72FZIF3W</w:t>
      </w:r>
      <w:r>
        <w:t>”</w:t>
      </w:r>
      <w:r>
        <w:rPr>
          <w:rFonts w:hint="eastAsia"/>
        </w:rPr>
        <w:t>,</w:t>
      </w:r>
      <w:r>
        <w:t>“</w:t>
      </w:r>
      <w:r>
        <w:rPr>
          <w:rFonts w:hint="eastAsia"/>
        </w:rPr>
        <w:t>size</w:t>
      </w:r>
      <w:r>
        <w:t>”</w:t>
      </w:r>
      <w:r>
        <w:rPr>
          <w:rFonts w:hint="eastAsia"/>
        </w:rPr>
        <w:t>:2333</w:t>
      </w:r>
      <w:r>
        <w:rPr>
          <w:rStyle w:val="42"/>
          <w:rFonts w:hint="eastAsia"/>
        </w:rPr>
        <w:t>(字节)</w:t>
      </w:r>
      <w:r>
        <w:rPr>
          <w:rFonts w:hint="eastAsia"/>
        </w:rPr>
        <w:t xml:space="preserve">,  </w:t>
      </w:r>
      <w:r>
        <w:t>”</w:t>
      </w:r>
      <w:r>
        <w:rPr>
          <w:rFonts w:hint="eastAsia"/>
        </w:rPr>
        <w:t>desc</w:t>
      </w:r>
      <w:r>
        <w:t>”</w:t>
      </w:r>
      <w:r>
        <w:rPr>
          <w:rFonts w:hint="eastAsia"/>
        </w:rPr>
        <w:t>:字符串或json对象</w:t>
      </w:r>
      <w:r>
        <w:rPr>
          <w:rStyle w:val="42"/>
          <w:rFonts w:hint="eastAsia"/>
        </w:rPr>
        <w:t>(根据上传时的desc参数确定)</w:t>
      </w:r>
      <w:r>
        <w:rPr>
          <w:rFonts w:hint="eastAsia"/>
        </w:rPr>
        <w:t>}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/&lt;device_id&gt; /datapoint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alibri" w:hAnsi="Calibri"/>
                <w:strike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strike/>
                <w:kern w:val="2"/>
                <w:sz w:val="21"/>
                <w:szCs w:val="22"/>
              </w:rPr>
              <w:t>s</w:t>
            </w:r>
            <w:r>
              <w:rPr>
                <w:rFonts w:ascii="Calibri" w:hAnsi="Calibri"/>
                <w:strike/>
                <w:kern w:val="2"/>
                <w:sz w:val="21"/>
                <w:szCs w:val="22"/>
              </w:rPr>
              <w:t>ort_</w:t>
            </w:r>
            <w:r>
              <w:rPr>
                <w:rFonts w:hint="eastAsia" w:ascii="Calibri" w:hAnsi="Calibri"/>
                <w:strike/>
                <w:kern w:val="2"/>
                <w:sz w:val="21"/>
                <w:szCs w:val="22"/>
              </w:rPr>
              <w:t>time = -1, // 可选，指定时按时间倒序排，最新时间在前面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strike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strike/>
                <w:kern w:val="2"/>
                <w:sz w:val="21"/>
                <w:szCs w:val="22"/>
              </w:rPr>
              <w:t>page = 1   //指定页码, 可选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strike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strike/>
                <w:kern w:val="2"/>
                <w:sz w:val="21"/>
                <w:szCs w:val="22"/>
              </w:rPr>
              <w:t>per_page = 300 //指定每页输出数据点个数,可选, 默认300，最多1000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strike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 xml:space="preserve">datastream_id: 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&lt;datastream_id&gt;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datastream,可选,多个用逗号分隔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40" w:firstLineChars="400"/>
              <w:rPr>
                <w:rFonts w:ascii="Calibri" w:hAnsi="Calibri"/>
                <w:strike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start</w:t>
            </w:r>
            <w:r>
              <w:rPr>
                <w:rFonts w:ascii="Calibri" w:hAnsi="Calibri"/>
                <w:kern w:val="2"/>
                <w:sz w:val="21"/>
                <w:szCs w:val="22"/>
              </w:rPr>
              <w:t xml:space="preserve">: </w:t>
            </w:r>
            <w:r>
              <w:rPr>
                <w:rFonts w:ascii="Arial" w:hAnsi="Arial" w:cs="Arial"/>
                <w:i/>
                <w:iCs/>
                <w:color w:val="333333"/>
                <w:sz w:val="18"/>
                <w:szCs w:val="18"/>
                <w:shd w:val="clear" w:color="auto" w:fill="FFFFFF"/>
              </w:rPr>
              <w:t>2012-06-02T14:01:46</w:t>
            </w:r>
            <w:r>
              <w:rPr>
                <w:rFonts w:ascii="Calibri" w:hAnsi="Calibri"/>
                <w:kern w:val="2"/>
                <w:sz w:val="21"/>
                <w:szCs w:val="22"/>
              </w:rPr>
              <w:t>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开始时间，</w:t>
            </w:r>
            <w:r>
              <w:rPr>
                <w:rFonts w:hint="eastAsia" w:ascii="Calibri" w:hAnsi="Calibri"/>
                <w:color w:val="FF0000"/>
                <w:kern w:val="2"/>
                <w:sz w:val="21"/>
                <w:szCs w:val="22"/>
              </w:rPr>
              <w:t>必选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，时间格式ISO 8601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 xml:space="preserve">        end=</w:t>
            </w:r>
            <w:r>
              <w:rPr>
                <w:rFonts w:ascii="Arial" w:hAnsi="Arial" w:cs="Arial"/>
                <w:i/>
                <w:iCs/>
                <w:color w:val="333333"/>
                <w:sz w:val="18"/>
                <w:szCs w:val="18"/>
                <w:shd w:val="clear" w:color="auto" w:fill="FFFFFF"/>
              </w:rPr>
              <w:t>2012-06-02T14:01:46</w:t>
            </w:r>
            <w:r>
              <w:rPr>
                <w:rFonts w:ascii="Calibri" w:hAnsi="Calibri"/>
                <w:kern w:val="2"/>
                <w:sz w:val="21"/>
                <w:szCs w:val="22"/>
              </w:rPr>
              <w:t>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结束时间,可选，间隔最大6小时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duration=600,//时间间隔，可选，默认600，单位秒，最大6小时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limit=100,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 xml:space="preserve"> datapoint个数，默认10，最大6000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cursor=XXXXXXX,//查询条件返回结果超过limit条数时，用于遍历的游标。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使用示例：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api.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onenet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.com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/&lt;device_id&gt;/datapoints?datastream_id=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temperature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&amp;start=2013-05-12T17:22:33&amp;duration=60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该接口返回数据如下：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     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urs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AABBCCD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，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strike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strike/>
                <w:color w:val="669900"/>
              </w:rPr>
              <w:t>"total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669900"/>
              </w:rPr>
              <w:t>_count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990055"/>
              </w:rPr>
              <w:t>3000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strike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strike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669900"/>
              </w:rPr>
              <w:t>per_page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990055"/>
              </w:rPr>
              <w:t>3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990055"/>
              </w:rPr>
              <w:t>0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990055"/>
              </w:rPr>
              <w:t>0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strike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strike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669900"/>
              </w:rPr>
              <w:t>page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990055"/>
              </w:rPr>
              <w:t>1</w:t>
            </w:r>
            <w:r>
              <w:rPr>
                <w:rStyle w:val="40"/>
                <w:rFonts w:ascii="Consolas" w:hAnsi="Consolas" w:cs="Consolas"/>
                <w:b/>
                <w:bCs/>
                <w:strike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atastream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emperatur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0" w:firstLineChars="440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atapoint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xxxx-xx-xx 10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42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xxxx-xx-xx 10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84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     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，</w:t>
            </w:r>
          </w:p>
          <w:p>
            <w:pPr>
              <w:pStyle w:val="19"/>
              <w:shd w:val="clear" w:color="auto" w:fill="DFE5E6"/>
              <w:spacing w:line="360" w:lineRule="atLeast"/>
              <w:ind w:firstLine="472" w:firstLineChars="196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60" w:lineRule="atLeast"/>
              <w:ind w:firstLine="944" w:firstLineChars="392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key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60" w:lineRule="atLeast"/>
              <w:ind w:firstLine="1055" w:firstLineChars="438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atapoint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60" w:lineRule="atLeast"/>
              <w:ind w:firstLine="1535" w:firstLineChars="637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xxxx-xx-xx 10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,</w:t>
            </w:r>
          </w:p>
          <w:p>
            <w:pPr>
              <w:pStyle w:val="19"/>
              <w:shd w:val="clear" w:color="auto" w:fill="DFE5E6"/>
              <w:spacing w:line="360" w:lineRule="atLeast"/>
              <w:ind w:firstLine="1535" w:firstLineChars="637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xx-xx-xx 10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60" w:lineRule="atLeast"/>
              <w:ind w:firstLine="1063" w:firstLineChars="44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60" w:lineRule="atLeast"/>
              <w:ind w:firstLine="590" w:firstLineChars="245"/>
              <w:rPr>
                <w:rStyle w:val="24"/>
                <w:rFonts w:ascii="Consolas" w:hAnsi="Consolas" w:cs="Consolas"/>
                <w:color w:val="111C24"/>
                <w:sz w:val="21"/>
                <w:szCs w:val="21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，{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ind w:firstLine="354" w:firstLineChars="147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36" w:firstLineChars="98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53" w:name="_Toc402367141"/>
      <w:bookmarkStart w:id="54" w:name="_Toc415235603"/>
      <w:r>
        <w:rPr>
          <w:rFonts w:hint="eastAsia"/>
          <w:sz w:val="28"/>
          <w:szCs w:val="28"/>
        </w:rPr>
        <w:t>删除</w:t>
      </w:r>
      <w:bookmarkEnd w:id="53"/>
      <w:bookmarkEnd w:id="54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DELE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 xml:space="preserve"> devices /&lt;device_id&gt;/datapoint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 xml:space="preserve">//指定开始或结束时间，时间格式ISO 8601 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5" w:firstLineChars="450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 xml:space="preserve">datastream_id: 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&lt;datastream_id&gt;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删除datastream中的数据,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start</w:t>
            </w:r>
            <w:r>
              <w:rPr>
                <w:rFonts w:ascii="Calibri" w:hAnsi="Calibri"/>
                <w:kern w:val="2"/>
                <w:sz w:val="21"/>
                <w:szCs w:val="22"/>
              </w:rPr>
              <w:t xml:space="preserve">: </w:t>
            </w:r>
            <w:r>
              <w:rPr>
                <w:rFonts w:ascii="Arial" w:hAnsi="Arial" w:cs="Arial"/>
                <w:i/>
                <w:iCs/>
                <w:color w:val="333333"/>
                <w:sz w:val="18"/>
                <w:szCs w:val="18"/>
                <w:shd w:val="clear" w:color="auto" w:fill="FFFFFF"/>
              </w:rPr>
              <w:t>2012-06-02T14:01:46</w:t>
            </w:r>
            <w:r>
              <w:rPr>
                <w:rFonts w:ascii="Calibri" w:hAnsi="Calibri"/>
                <w:kern w:val="2"/>
                <w:sz w:val="21"/>
                <w:szCs w:val="22"/>
              </w:rPr>
              <w:t>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开始时间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end</w:t>
            </w:r>
            <w:r>
              <w:rPr>
                <w:rFonts w:ascii="Calibri" w:hAnsi="Calibri"/>
                <w:kern w:val="2"/>
                <w:sz w:val="21"/>
                <w:szCs w:val="22"/>
              </w:rPr>
              <w:t xml:space="preserve">: </w:t>
            </w:r>
            <w:r>
              <w:rPr>
                <w:rFonts w:ascii="Arial" w:hAnsi="Arial" w:cs="Arial"/>
                <w:i/>
                <w:iCs/>
                <w:color w:val="333333"/>
                <w:sz w:val="18"/>
                <w:szCs w:val="18"/>
                <w:shd w:val="clear" w:color="auto" w:fill="FFFFFF"/>
              </w:rPr>
              <w:t>201</w:t>
            </w:r>
            <w:r>
              <w:rPr>
                <w:rFonts w:hint="eastAsia" w:ascii="Arial" w:hAnsi="Arial" w:cs="Arial"/>
                <w:i/>
                <w:iCs/>
                <w:color w:val="333333"/>
                <w:sz w:val="18"/>
                <w:szCs w:val="18"/>
                <w:shd w:val="clear" w:color="auto" w:fill="FFFFFF"/>
              </w:rPr>
              <w:t>3</w:t>
            </w:r>
            <w:r>
              <w:rPr>
                <w:rFonts w:ascii="Arial" w:hAnsi="Arial" w:cs="Arial"/>
                <w:i/>
                <w:iCs/>
                <w:color w:val="333333"/>
                <w:sz w:val="18"/>
                <w:szCs w:val="18"/>
                <w:shd w:val="clear" w:color="auto" w:fill="FFFFFF"/>
              </w:rPr>
              <w:t>-06-02T14:01:46</w:t>
            </w:r>
            <w:r>
              <w:rPr>
                <w:rFonts w:ascii="Calibri" w:hAnsi="Calibri"/>
                <w:kern w:val="2"/>
                <w:sz w:val="21"/>
                <w:szCs w:val="22"/>
              </w:rPr>
              <w:t>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开始时间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duration</w:t>
            </w:r>
            <w:r>
              <w:rPr>
                <w:rFonts w:ascii="Calibri" w:hAnsi="Calibri"/>
                <w:kern w:val="2"/>
                <w:sz w:val="21"/>
                <w:szCs w:val="22"/>
              </w:rPr>
              <w:t xml:space="preserve">: 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3600</w:t>
            </w:r>
            <w:r>
              <w:rPr>
                <w:rFonts w:ascii="Calibri" w:hAnsi="Calibri"/>
                <w:kern w:val="2"/>
                <w:sz w:val="21"/>
                <w:szCs w:val="22"/>
              </w:rPr>
              <w:t>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时间长度，单位秒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start,end,duration参数组合方式：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start,end: 删除start开始到end结束的数据；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start,duration:删除start开始到start+duration结束的时间段数据；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end,duration:删除end-duration开始到end结束的时间段数据；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三个参数同时指定时，按组合方式1 处理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使用示例：</w:t>
            </w:r>
          </w:p>
          <w:p>
            <w:pP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api.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onenet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.com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evices/&lt;device_id&gt;/datapoints?</w:t>
            </w:r>
          </w:p>
          <w:p>
            <w:pP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</w:pP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datastream_id=temperature&amp;start=2013-05-12T17:22:33&amp;duration=6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hint="eastAsia"/>
                <w:b/>
                <w:bCs/>
                <w:color w:val="999999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55" w:name="_Toc402367142"/>
      <w:bookmarkStart w:id="56" w:name="_Toc415235604"/>
      <w:r>
        <w:rPr>
          <w:rFonts w:hint="eastAsia"/>
          <w:sz w:val="28"/>
          <w:szCs w:val="28"/>
        </w:rPr>
        <w:t>触发器（trigger）</w:t>
      </w:r>
      <w:bookmarkEnd w:id="55"/>
      <w:bookmarkEnd w:id="56"/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57" w:name="_Toc402367143"/>
      <w:bookmarkStart w:id="58" w:name="_Toc415235605"/>
      <w:r>
        <w:rPr>
          <w:rFonts w:hint="eastAsia"/>
          <w:sz w:val="28"/>
          <w:szCs w:val="28"/>
        </w:rPr>
        <w:t>新增</w:t>
      </w:r>
      <w:bookmarkEnd w:id="57"/>
      <w:bookmarkEnd w:id="58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trigger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1590"/>
                <w:tab w:val="clear" w:pos="1832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tabs>
                <w:tab w:val="left" w:pos="1590"/>
                <w:tab w:val="clear" w:pos="1832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 xml:space="preserve">  //三种监控方式，1:只有ds_id，监控该用户下所有设备数据流名称为该id的数据；2:只有ds_uuids,监控该用户下指定数据流uuid的数据； 3：ds_id和dev_ids，监控某些设备数据流名称为ds_id的数据。</w:t>
            </w:r>
          </w:p>
          <w:p>
            <w:pPr>
              <w:pStyle w:val="19"/>
              <w:shd w:val="clear" w:color="auto" w:fill="DFE5E6"/>
              <w:tabs>
                <w:tab w:val="left" w:pos="1590"/>
                <w:tab w:val="clear" w:pos="1832"/>
              </w:tabs>
              <w:spacing w:line="326" w:lineRule="atLeast"/>
              <w:ind w:firstLine="234" w:firstLineChars="97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s_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gp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，数据流名称（id）</w:t>
            </w:r>
          </w:p>
          <w:p>
            <w:pPr>
              <w:pStyle w:val="19"/>
              <w:shd w:val="clear" w:color="auto" w:fill="DFE5E6"/>
              <w:tabs>
                <w:tab w:val="left" w:pos="1590"/>
                <w:tab w:val="clear" w:pos="1832"/>
              </w:tabs>
              <w:spacing w:line="326" w:lineRule="atLeast"/>
              <w:ind w:firstLine="236" w:firstLineChars="98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_id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[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1027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3456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15523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，设备ID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41" w:firstLineChars="100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s_uuid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，数据流uuid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1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715" w:firstLineChars="1127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2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715" w:firstLineChars="1127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3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1755"/>
                <w:tab w:val="left" w:pos="2070"/>
                <w:tab w:val="clear" w:pos="916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tabs>
                <w:tab w:val="left" w:pos="1590"/>
                <w:tab w:val="clear" w:pos="1832"/>
              </w:tabs>
              <w:spacing w:line="326" w:lineRule="atLeast"/>
              <w:ind w:firstLine="236" w:firstLineChars="98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r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http://xx.bb.com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1590"/>
                <w:tab w:val="clear" w:pos="1832"/>
              </w:tabs>
              <w:spacing w:line="326" w:lineRule="atLeast"/>
              <w:ind w:firstLine="236" w:firstLineChars="98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yp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&gt;|&gt;=|&lt;|&lt;=|==|inout|</w:t>
            </w:r>
            <w:r>
              <w:rPr>
                <w:rStyle w:val="40"/>
                <w:rFonts w:hint="eastAsia" w:ascii="Consolas" w:hAnsi="Consolas" w:cs="Consolas"/>
                <w:b/>
                <w:bCs/>
                <w:strike/>
                <w:color w:val="669900"/>
              </w:rPr>
              <w:t>in|out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|exp|change|frozen|liv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1590"/>
                <w:tab w:val="clear" w:pos="1832"/>
              </w:tabs>
              <w:spacing w:line="326" w:lineRule="atLeast"/>
              <w:ind w:firstLine="236" w:firstLineChars="98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hreshold 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100 </w:t>
            </w:r>
            <w:r>
              <w:rPr>
                <w:rStyle w:val="40"/>
                <w:rFonts w:hint="eastAsia"/>
                <w:color w:val="999999"/>
              </w:rPr>
              <w:t>// 根据type不同，见以下说明。</w:t>
            </w:r>
          </w:p>
          <w:p>
            <w:pPr>
              <w:pStyle w:val="19"/>
              <w:shd w:val="clear" w:color="auto" w:fill="DFE5E6"/>
              <w:tabs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color w:val="999999"/>
              </w:rPr>
            </w:pPr>
            <w:r>
              <w:rPr>
                <w:rStyle w:val="40"/>
                <w:rFonts w:hint="eastAsia"/>
                <w:color w:val="999999"/>
              </w:rPr>
              <w:t>注：</w:t>
            </w:r>
          </w:p>
          <w:p>
            <w:pPr>
              <w:pStyle w:val="19"/>
              <w:numPr>
                <w:ilvl w:val="0"/>
                <w:numId w:val="5"/>
              </w:numPr>
              <w:shd w:val="clear" w:color="auto" w:fill="DFE5E6"/>
              <w:spacing w:line="326" w:lineRule="atLeast"/>
              <w:rPr>
                <w:rStyle w:val="40"/>
                <w:color w:val="999999"/>
              </w:rPr>
            </w:pPr>
            <w:r>
              <w:rPr>
                <w:rStyle w:val="40"/>
                <w:rFonts w:hint="eastAsia"/>
                <w:color w:val="999999"/>
              </w:rPr>
              <w:t>type为&gt;|&gt;=|&lt;|&lt;=|==时，threshold必须为数值</w:t>
            </w:r>
          </w:p>
          <w:p>
            <w:pPr>
              <w:pStyle w:val="19"/>
              <w:numPr>
                <w:ilvl w:val="0"/>
                <w:numId w:val="5"/>
              </w:numPr>
              <w:shd w:val="clear" w:color="auto" w:fill="DFE5E6"/>
              <w:spacing w:line="326" w:lineRule="atLeast"/>
              <w:rPr>
                <w:rStyle w:val="40"/>
                <w:color w:val="999999"/>
              </w:rPr>
            </w:pPr>
            <w:r>
              <w:rPr>
                <w:rStyle w:val="40"/>
                <w:rFonts w:hint="eastAsia"/>
                <w:color w:val="999999"/>
              </w:rPr>
              <w:t>type为inout时，threshold设置为{“lolmt”:40, “uplmt”:52}，表示数据流的值首次进入或离开闭区间[40,52]时触发；</w:t>
            </w:r>
          </w:p>
          <w:p>
            <w:pPr>
              <w:pStyle w:val="19"/>
              <w:numPr>
                <w:ilvl w:val="0"/>
                <w:numId w:val="5"/>
              </w:numPr>
              <w:shd w:val="clear" w:color="auto" w:fill="DFE5E6"/>
              <w:spacing w:line="326" w:lineRule="atLeast"/>
              <w:rPr>
                <w:rStyle w:val="40"/>
                <w:color w:val="999999"/>
              </w:rPr>
            </w:pPr>
            <w:r>
              <w:rPr>
                <w:rStyle w:val="40"/>
                <w:rFonts w:hint="eastAsia"/>
                <w:color w:val="999999"/>
              </w:rPr>
              <w:t>type为exp时,threshold设置为字符串类型的条件表达式，$val[0]表示第一个数据流的当前值，$val[1]为第二个</w:t>
            </w:r>
            <w:r>
              <w:rPr>
                <w:rStyle w:val="40"/>
                <w:color w:val="999999"/>
              </w:rPr>
              <w:t>…</w:t>
            </w:r>
            <w:r>
              <w:rPr>
                <w:rStyle w:val="40"/>
                <w:rFonts w:hint="eastAsia"/>
                <w:color w:val="999999"/>
              </w:rPr>
              <w:t>。 例如，第一个数据流上报数据点格式为：{</w:t>
            </w:r>
            <w:r>
              <w:rPr>
                <w:rStyle w:val="40"/>
                <w:color w:val="999999"/>
              </w:rPr>
              <w:t>“</w:t>
            </w:r>
            <w:r>
              <w:rPr>
                <w:rStyle w:val="40"/>
                <w:rFonts w:hint="eastAsia"/>
                <w:color w:val="999999"/>
              </w:rPr>
              <w:t>temperature</w:t>
            </w:r>
            <w:r>
              <w:rPr>
                <w:rStyle w:val="40"/>
                <w:color w:val="999999"/>
              </w:rPr>
              <w:t>”</w:t>
            </w:r>
            <w:r>
              <w:rPr>
                <w:rStyle w:val="40"/>
                <w:rFonts w:hint="eastAsia"/>
                <w:color w:val="999999"/>
              </w:rPr>
              <w:t>:22, “humidity</w:t>
            </w:r>
            <w:r>
              <w:rPr>
                <w:rStyle w:val="40"/>
                <w:color w:val="999999"/>
              </w:rPr>
              <w:t>”</w:t>
            </w:r>
            <w:r>
              <w:rPr>
                <w:rStyle w:val="40"/>
                <w:rFonts w:hint="eastAsia"/>
                <w:color w:val="999999"/>
              </w:rPr>
              <w:t>:56},若需设置温度大于30，且湿度小于33时触发告警，则threshold中条件表达式可设置为：“$val[0][</w:t>
            </w:r>
            <w:r>
              <w:rPr>
                <w:rStyle w:val="40"/>
                <w:color w:val="999999"/>
              </w:rPr>
              <w:t>‘</w:t>
            </w:r>
            <w:r>
              <w:rPr>
                <w:rStyle w:val="40"/>
                <w:rFonts w:hint="eastAsia"/>
                <w:color w:val="999999"/>
              </w:rPr>
              <w:t>temperature</w:t>
            </w:r>
            <w:r>
              <w:rPr>
                <w:rStyle w:val="40"/>
                <w:color w:val="999999"/>
              </w:rPr>
              <w:t>’</w:t>
            </w:r>
            <w:r>
              <w:rPr>
                <w:rStyle w:val="40"/>
                <w:rFonts w:hint="eastAsia"/>
                <w:color w:val="999999"/>
              </w:rPr>
              <w:t>] &gt; 30 &amp;&amp; $val[0]</w:t>
            </w:r>
            <w:r>
              <w:rPr>
                <w:rStyle w:val="40"/>
                <w:color w:val="999999"/>
              </w:rPr>
              <w:t>[‘</w:t>
            </w:r>
            <w:r>
              <w:rPr>
                <w:rStyle w:val="40"/>
                <w:rFonts w:hint="eastAsia"/>
                <w:color w:val="999999"/>
              </w:rPr>
              <w:t>humidity</w:t>
            </w:r>
            <w:r>
              <w:rPr>
                <w:rStyle w:val="40"/>
                <w:color w:val="999999"/>
              </w:rPr>
              <w:t>’]</w:t>
            </w:r>
            <w:r>
              <w:rPr>
                <w:rStyle w:val="40"/>
                <w:rFonts w:hint="eastAsia"/>
                <w:color w:val="999999"/>
              </w:rPr>
              <w:t>&lt; 33 ”；</w:t>
            </w:r>
          </w:p>
          <w:p>
            <w:pPr>
              <w:pStyle w:val="19"/>
              <w:numPr>
                <w:ilvl w:val="0"/>
                <w:numId w:val="5"/>
              </w:numPr>
              <w:shd w:val="clear" w:color="auto" w:fill="DFE5E6"/>
              <w:spacing w:line="326" w:lineRule="atLeast"/>
              <w:rPr>
                <w:rStyle w:val="40"/>
                <w:strike/>
                <w:color w:val="999999"/>
              </w:rPr>
            </w:pPr>
            <w:r>
              <w:rPr>
                <w:rStyle w:val="40"/>
                <w:rFonts w:hint="eastAsia"/>
                <w:strike/>
                <w:color w:val="999999"/>
              </w:rPr>
              <w:t>type为in|out时，需要设置中心和半径，threshold格式为：</w:t>
            </w:r>
          </w:p>
          <w:p>
            <w:pPr>
              <w:pStyle w:val="19"/>
              <w:shd w:val="clear" w:color="auto" w:fill="DFE5E6"/>
              <w:spacing w:line="326" w:lineRule="atLeast"/>
              <w:ind w:firstLine="600" w:firstLineChars="250"/>
              <w:rPr>
                <w:rStyle w:val="40"/>
                <w:strike/>
                <w:color w:val="999999"/>
              </w:rPr>
            </w:pPr>
            <w:r>
              <w:rPr>
                <w:rStyle w:val="40"/>
                <w:strike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strike/>
                <w:color w:val="999999"/>
              </w:rPr>
            </w:pPr>
            <w:r>
              <w:rPr>
                <w:rStyle w:val="40"/>
                <w:rFonts w:hint="eastAsia"/>
                <w:strike/>
                <w:color w:val="999999"/>
              </w:rPr>
              <w:tab/>
            </w:r>
            <w:r>
              <w:rPr>
                <w:rStyle w:val="40"/>
                <w:strike/>
                <w:color w:val="999999"/>
              </w:rPr>
              <w:t>"</w:t>
            </w:r>
            <w:r>
              <w:rPr>
                <w:rStyle w:val="40"/>
                <w:rFonts w:hint="eastAsia"/>
                <w:strike/>
                <w:color w:val="999999"/>
              </w:rPr>
              <w:t>centre</w:t>
            </w:r>
            <w:r>
              <w:rPr>
                <w:rStyle w:val="40"/>
                <w:strike/>
                <w:color w:val="999999"/>
              </w:rPr>
              <w:t xml:space="preserve">": </w:t>
            </w:r>
            <w:r>
              <w:rPr>
                <w:rStyle w:val="40"/>
                <w:rFonts w:hint="eastAsia"/>
                <w:strike/>
                <w:color w:val="999999"/>
              </w:rPr>
              <w:t>{</w:t>
            </w:r>
            <w:r>
              <w:rPr>
                <w:rStyle w:val="40"/>
                <w:strike/>
                <w:color w:val="999999"/>
              </w:rPr>
              <w:t>"</w:t>
            </w:r>
            <w:r>
              <w:rPr>
                <w:rStyle w:val="40"/>
                <w:rFonts w:hint="eastAsia"/>
                <w:strike/>
                <w:color w:val="999999"/>
              </w:rPr>
              <w:t>lat</w:t>
            </w:r>
            <w:r>
              <w:rPr>
                <w:rStyle w:val="40"/>
                <w:strike/>
                <w:color w:val="999999"/>
              </w:rPr>
              <w:t>"</w:t>
            </w:r>
            <w:r>
              <w:rPr>
                <w:rStyle w:val="40"/>
                <w:rFonts w:hint="eastAsia"/>
                <w:strike/>
                <w:color w:val="999999"/>
              </w:rPr>
              <w:t>:22.3121,</w:t>
            </w:r>
            <w:r>
              <w:rPr>
                <w:rStyle w:val="40"/>
                <w:strike/>
                <w:color w:val="999999"/>
              </w:rPr>
              <w:t>"</w:t>
            </w:r>
            <w:r>
              <w:rPr>
                <w:rStyle w:val="40"/>
                <w:rFonts w:hint="eastAsia"/>
                <w:strike/>
                <w:color w:val="999999"/>
              </w:rPr>
              <w:t>lon</w:t>
            </w:r>
            <w:r>
              <w:rPr>
                <w:rStyle w:val="40"/>
                <w:strike/>
                <w:color w:val="999999"/>
              </w:rPr>
              <w:t>"</w:t>
            </w:r>
            <w:r>
              <w:rPr>
                <w:rStyle w:val="40"/>
                <w:rFonts w:hint="eastAsia"/>
                <w:strike/>
                <w:color w:val="999999"/>
              </w:rPr>
              <w:t>:3.244}</w:t>
            </w:r>
            <w:r>
              <w:rPr>
                <w:rStyle w:val="40"/>
                <w:strike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strike/>
                <w:color w:val="999999"/>
              </w:rPr>
            </w:pPr>
            <w:r>
              <w:rPr>
                <w:rStyle w:val="40"/>
                <w:rFonts w:hint="eastAsia"/>
                <w:strike/>
                <w:color w:val="999999"/>
              </w:rPr>
              <w:tab/>
            </w:r>
            <w:r>
              <w:rPr>
                <w:rStyle w:val="40"/>
                <w:strike/>
                <w:color w:val="999999"/>
              </w:rPr>
              <w:t>"</w:t>
            </w:r>
            <w:r>
              <w:rPr>
                <w:rStyle w:val="40"/>
                <w:rFonts w:hint="eastAsia"/>
                <w:strike/>
                <w:color w:val="999999"/>
              </w:rPr>
              <w:t>radius</w:t>
            </w:r>
            <w:r>
              <w:rPr>
                <w:rStyle w:val="40"/>
                <w:strike/>
                <w:color w:val="999999"/>
              </w:rPr>
              <w:t xml:space="preserve">": </w:t>
            </w:r>
            <w:r>
              <w:rPr>
                <w:rStyle w:val="40"/>
                <w:rFonts w:hint="eastAsia"/>
                <w:strike/>
                <w:color w:val="999999"/>
              </w:rPr>
              <w:t>200</w:t>
            </w:r>
            <w:r>
              <w:rPr>
                <w:rStyle w:val="40"/>
                <w:strike/>
                <w:color w:val="999999"/>
              </w:rPr>
              <w:t>,</w:t>
            </w:r>
            <w:r>
              <w:rPr>
                <w:rStyle w:val="40"/>
                <w:rFonts w:hint="eastAsia"/>
                <w:strike/>
                <w:color w:val="999999"/>
              </w:rPr>
              <w:t>//单位（米）</w:t>
            </w:r>
          </w:p>
          <w:p>
            <w:pPr>
              <w:pStyle w:val="19"/>
              <w:shd w:val="clear" w:color="auto" w:fill="DFE5E6"/>
              <w:tabs>
                <w:tab w:val="left" w:pos="675"/>
                <w:tab w:val="clear" w:pos="916"/>
              </w:tabs>
              <w:spacing w:line="326" w:lineRule="atLeast"/>
              <w:rPr>
                <w:rStyle w:val="40"/>
                <w:strike/>
                <w:color w:val="999999"/>
              </w:rPr>
            </w:pPr>
            <w:r>
              <w:rPr>
                <w:rStyle w:val="40"/>
                <w:rFonts w:hint="eastAsia"/>
                <w:strike/>
                <w:color w:val="999999"/>
              </w:rPr>
              <w:tab/>
            </w:r>
            <w:r>
              <w:rPr>
                <w:rStyle w:val="40"/>
                <w:strike/>
                <w:color w:val="999999"/>
              </w:rPr>
              <w:t>}</w:t>
            </w:r>
          </w:p>
          <w:p>
            <w:pPr>
              <w:pStyle w:val="19"/>
              <w:numPr>
                <w:ilvl w:val="0"/>
                <w:numId w:val="5"/>
              </w:numPr>
              <w:shd w:val="clear" w:color="auto" w:fill="DFE5E6"/>
              <w:spacing w:line="326" w:lineRule="atLeast"/>
              <w:rPr>
                <w:rStyle w:val="40"/>
                <w:color w:val="999999"/>
              </w:rPr>
            </w:pPr>
            <w:r>
              <w:rPr>
                <w:rStyle w:val="40"/>
                <w:rFonts w:hint="eastAsia"/>
                <w:color w:val="999999"/>
              </w:rPr>
              <w:t>type为change时，threshold 参数不用传递；当上传的值有改变时触发告警。</w:t>
            </w:r>
          </w:p>
          <w:p>
            <w:pPr>
              <w:pStyle w:val="19"/>
              <w:numPr>
                <w:ilvl w:val="0"/>
                <w:numId w:val="5"/>
              </w:numPr>
              <w:shd w:val="clear" w:color="auto" w:fill="DFE5E6"/>
              <w:spacing w:line="326" w:lineRule="atLeast"/>
              <w:rPr>
                <w:rStyle w:val="40"/>
                <w:color w:val="999999"/>
              </w:rPr>
            </w:pPr>
            <w:r>
              <w:rPr>
                <w:rStyle w:val="40"/>
                <w:rFonts w:hint="eastAsia"/>
                <w:color w:val="999999"/>
              </w:rPr>
              <w:t>type为frozen时，threshold 为数值，指定多少秒内未上报数据触发告警，同时被监控对象进入frozen状态。</w:t>
            </w:r>
          </w:p>
          <w:p>
            <w:pPr>
              <w:pStyle w:val="19"/>
              <w:numPr>
                <w:ilvl w:val="0"/>
                <w:numId w:val="5"/>
              </w:numPr>
              <w:shd w:val="clear" w:color="auto" w:fill="DFE5E6"/>
              <w:spacing w:line="326" w:lineRule="atLeast"/>
              <w:rPr>
                <w:rStyle w:val="40"/>
                <w:color w:val="999999"/>
              </w:rPr>
            </w:pPr>
            <w:r>
              <w:rPr>
                <w:rStyle w:val="40"/>
                <w:rFonts w:hint="eastAsia"/>
                <w:color w:val="999999"/>
              </w:rPr>
              <w:t>type为live时，threshold不用传递；被监控对象在frozen状态下收到上报的数据点时，触发告警。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color w:val="999999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653" w:firstLineChars="686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889" w:firstLineChars="784"/>
              <w:rPr>
                <w:rStyle w:val="40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rigge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_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33444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771" w:firstLineChars="735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59" w:name="_Toc402367144"/>
      <w:bookmarkStart w:id="60" w:name="_Toc415235606"/>
      <w:r>
        <w:rPr>
          <w:rFonts w:hint="eastAsia"/>
          <w:sz w:val="28"/>
          <w:szCs w:val="28"/>
        </w:rPr>
        <w:t>更新</w:t>
      </w:r>
      <w:bookmarkEnd w:id="59"/>
      <w:bookmarkEnd w:id="60"/>
    </w:p>
    <w:p>
      <w:pPr>
        <w:pStyle w:val="28"/>
        <w:ind w:left="425" w:firstLine="0" w:firstLineChars="0"/>
      </w:pPr>
      <w:r>
        <w:rPr>
          <w:rFonts w:hint="eastAsia"/>
        </w:rPr>
        <w:t>根据更新参数，全量设置对应项目。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U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triggers/&lt;trigger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241" w:firstLineChars="100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9" w:firstLineChars="394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s_uuid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1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 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715" w:firstLineChars="1127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2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 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715" w:firstLineChars="1127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3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1755"/>
                <w:tab w:val="left" w:pos="2070"/>
                <w:tab w:val="clear" w:pos="916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tabs>
                <w:tab w:val="left" w:pos="675"/>
                <w:tab w:val="left" w:pos="1590"/>
                <w:tab w:val="clear" w:pos="916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r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http://xx.bb.com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675"/>
                <w:tab w:val="left" w:pos="1590"/>
                <w:tab w:val="clear" w:pos="916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yp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&gt;|&gt;=|&lt;|&lt;=|==|in|out|exp|change|frozen|liv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 xml:space="preserve"> 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675"/>
                <w:tab w:val="left" w:pos="1590"/>
                <w:tab w:val="clear" w:pos="916"/>
                <w:tab w:val="clear" w:pos="1832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hreshol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100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61" w:name="_Toc402367145"/>
      <w:bookmarkStart w:id="62" w:name="_Toc415235607"/>
      <w:r>
        <w:rPr>
          <w:rFonts w:hint="eastAsia"/>
          <w:sz w:val="28"/>
          <w:szCs w:val="28"/>
        </w:rPr>
        <w:t>查看</w:t>
      </w:r>
      <w:bookmarkEnd w:id="61"/>
      <w:bookmarkEnd w:id="62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triggers/&lt;trigger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1590"/>
                <w:tab w:val="clear" w:pos="1832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</w:t>
            </w:r>
          </w:p>
          <w:p>
            <w:pPr>
              <w:pStyle w:val="19"/>
              <w:shd w:val="clear" w:color="auto" w:fill="DFE5E6"/>
              <w:tabs>
                <w:tab w:val="left" w:pos="795"/>
                <w:tab w:val="left" w:pos="1590"/>
                <w:tab w:val="clear" w:pos="916"/>
                <w:tab w:val="clear" w:pos="1832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rigger_id1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6" w:firstLineChars="343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s_uuid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1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 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715" w:firstLineChars="1127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2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 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715" w:firstLineChars="1127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stream3_uui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1755"/>
                <w:tab w:val="left" w:pos="2070"/>
                <w:tab w:val="clear" w:pos="916"/>
                <w:tab w:val="clear" w:pos="1832"/>
              </w:tabs>
              <w:spacing w:line="326" w:lineRule="atLeast"/>
              <w:rPr>
                <w:rStyle w:val="24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,</w:t>
            </w:r>
          </w:p>
          <w:p>
            <w:pPr>
              <w:pStyle w:val="19"/>
              <w:shd w:val="clear" w:color="auto" w:fill="DFE5E6"/>
              <w:tabs>
                <w:tab w:val="left" w:pos="79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ur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.bb.com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79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yp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&gt;|&gt;=|&lt;|&lt;=|==|in|out|exp|change|frozen|liv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 xml:space="preserve"> 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79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hreshol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10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tabs>
                <w:tab w:val="left" w:pos="795"/>
                <w:tab w:val="left" w:pos="1950"/>
                <w:tab w:val="clear" w:pos="916"/>
                <w:tab w:val="clear" w:pos="1832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111C24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nval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true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//触发器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是否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失效</w:t>
            </w:r>
          </w:p>
          <w:p>
            <w:pPr>
              <w:pStyle w:val="19"/>
              <w:shd w:val="clear" w:color="auto" w:fill="DFE5E6"/>
              <w:tabs>
                <w:tab w:val="left" w:pos="555"/>
                <w:tab w:val="left" w:pos="1470"/>
                <w:tab w:val="clear" w:pos="916"/>
                <w:tab w:val="clear" w:pos="1832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63" w:name="_Toc402367146"/>
      <w:bookmarkStart w:id="64" w:name="_Toc415235608"/>
      <w:r>
        <w:rPr>
          <w:rFonts w:hint="eastAsia"/>
          <w:sz w:val="28"/>
          <w:szCs w:val="28"/>
        </w:rPr>
        <w:t>删除</w:t>
      </w:r>
      <w:bookmarkEnd w:id="63"/>
      <w:bookmarkEnd w:id="64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DELE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triggers/&lt;trigger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hint="eastAsia"/>
                <w:b/>
                <w:bCs/>
                <w:color w:val="999999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65" w:name="_Toc402367147"/>
      <w:bookmarkStart w:id="66" w:name="_Toc415235609"/>
      <w:r>
        <w:rPr>
          <w:rFonts w:hint="eastAsia"/>
          <w:sz w:val="28"/>
          <w:szCs w:val="28"/>
        </w:rPr>
        <w:t>API 权限(key)</w:t>
      </w:r>
      <w:bookmarkEnd w:id="65"/>
      <w:bookmarkEnd w:id="66"/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67" w:name="_Toc402367148"/>
      <w:bookmarkStart w:id="68" w:name="_Toc415235610"/>
      <w:r>
        <w:rPr>
          <w:rFonts w:hint="eastAsia"/>
          <w:sz w:val="28"/>
          <w:szCs w:val="28"/>
        </w:rPr>
        <w:t>新增</w:t>
      </w:r>
      <w:bookmarkEnd w:id="67"/>
      <w:bookmarkEnd w:id="68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key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  <w:p>
            <w:r>
              <w:rPr>
                <w:rFonts w:hint="eastAsia"/>
              </w:rPr>
              <w:t>(注：必须是master-key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sharing key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permission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resource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181" w:firstLineChars="490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417" w:firstLineChars="588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_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424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417" w:firstLineChars="588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_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fan1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//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181" w:firstLineChars="490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ind w:firstLine="944" w:firstLineChars="392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key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FJWEFOWFNWBSNOQ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</w:p>
          <w:p>
            <w:pPr>
              <w:pStyle w:val="19"/>
              <w:shd w:val="clear" w:color="auto" w:fill="DFE5E6"/>
              <w:spacing w:line="326" w:lineRule="atLeast"/>
              <w:ind w:firstLine="708" w:firstLineChars="294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69" w:name="_Toc402367149"/>
      <w:bookmarkStart w:id="70" w:name="_Toc415235611"/>
      <w:r>
        <w:rPr>
          <w:rFonts w:hint="eastAsia"/>
          <w:sz w:val="28"/>
          <w:szCs w:val="28"/>
        </w:rPr>
        <w:t>更新</w:t>
      </w:r>
      <w:bookmarkEnd w:id="69"/>
      <w:bookmarkEnd w:id="70"/>
    </w:p>
    <w:p>
      <w:pPr>
        <w:pStyle w:val="28"/>
        <w:ind w:left="425" w:firstLine="0" w:firstLineChars="0"/>
      </w:pPr>
      <w:r>
        <w:rPr>
          <w:rFonts w:hint="eastAsia"/>
        </w:rPr>
        <w:t>根据更新参数，全量设置对应项目。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U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keys/&lt;key_string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  <w:p>
            <w:r>
              <w:rPr>
                <w:rFonts w:hint="eastAsia"/>
              </w:rPr>
              <w:t>（注：只能为master-key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sharing key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permission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resource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_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424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_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fan1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//数据流id，可选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ind w:firstLine="708" w:firstLineChars="294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71" w:name="_Toc402367150"/>
      <w:bookmarkStart w:id="72" w:name="_Toc415235612"/>
      <w:r>
        <w:rPr>
          <w:rFonts w:hint="eastAsia"/>
          <w:sz w:val="28"/>
          <w:szCs w:val="28"/>
        </w:rPr>
        <w:t>查看</w:t>
      </w:r>
      <w:bookmarkEnd w:id="71"/>
      <w:bookmarkEnd w:id="72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key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7F7F7F"/>
              </w:rPr>
              <w:t>dev_id = xxbbcc,//可选,只查看与该设备相关的非master-key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7F7F7F"/>
              </w:rPr>
              <w:t>key = FWJPO-FZFHW-FFEWB,//可选，只查看该key相关信息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使用示例：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keys?dev_id=10029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  <w:p>
            <w:r>
              <w:rPr>
                <w:rFonts w:hint="eastAsia"/>
              </w:rPr>
              <w:t>（注：只能为master-key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 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[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tabs>
                <w:tab w:val="left" w:pos="79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ab/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key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x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—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wwfw--wfwz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4" w:firstLineChars="342"/>
              <w:rPr>
                <w:rStyle w:val="24"/>
                <w:rFonts w:ascii="Consolas" w:hAnsi="Consolas" w:cs="Consolas"/>
                <w:bCs/>
                <w:i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tit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sharing key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181" w:firstLineChars="490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permission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653" w:firstLineChars="686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125" w:firstLineChars="882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resources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可选，没有，标示master-key</w:t>
            </w:r>
          </w:p>
          <w:p>
            <w:pPr>
              <w:pStyle w:val="19"/>
              <w:shd w:val="clear" w:color="auto" w:fill="DFE5E6"/>
              <w:spacing w:line="326" w:lineRule="atLeast"/>
              <w:ind w:firstLine="3303" w:firstLineChars="1371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3660" w:firstLineChars="151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_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424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3660" w:firstLineChars="151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d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_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fan1"</w:t>
            </w:r>
          </w:p>
          <w:p>
            <w:pPr>
              <w:pStyle w:val="19"/>
              <w:shd w:val="clear" w:color="auto" w:fill="DFE5E6"/>
              <w:spacing w:line="326" w:lineRule="atLeast"/>
              <w:ind w:firstLine="3188" w:firstLineChars="1323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361" w:firstLineChars="980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 xml:space="preserve">] 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887" w:firstLineChars="783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73" w:name="_Toc402367151"/>
      <w:bookmarkStart w:id="74" w:name="_Toc415235613"/>
      <w:r>
        <w:rPr>
          <w:rFonts w:hint="eastAsia"/>
          <w:sz w:val="28"/>
          <w:szCs w:val="28"/>
        </w:rPr>
        <w:t>删除</w:t>
      </w:r>
      <w:bookmarkEnd w:id="73"/>
      <w:bookmarkEnd w:id="74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DELE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keys/&lt;key_string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  <w:p>
            <w:r>
              <w:rPr>
                <w:rFonts w:hint="eastAsia"/>
              </w:rPr>
              <w:t>(注：只能为master-key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hint="eastAsia"/>
                <w:b/>
                <w:bCs/>
                <w:color w:val="999999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/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75" w:name="_Toc402367152"/>
      <w:bookmarkStart w:id="76" w:name="_Toc415235614"/>
      <w:r>
        <w:rPr>
          <w:rFonts w:hint="eastAsia"/>
          <w:sz w:val="28"/>
          <w:szCs w:val="28"/>
        </w:rPr>
        <w:t>二进制数据（bindata）</w:t>
      </w:r>
      <w:bookmarkEnd w:id="75"/>
      <w:bookmarkEnd w:id="76"/>
    </w:p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77" w:name="_Toc402367153"/>
      <w:bookmarkStart w:id="78" w:name="_Toc415235615"/>
      <w:r>
        <w:rPr>
          <w:rFonts w:hint="eastAsia"/>
          <w:sz w:val="28"/>
          <w:szCs w:val="28"/>
        </w:rPr>
        <w:t>新增</w:t>
      </w:r>
      <w:bookmarkEnd w:id="77"/>
      <w:bookmarkEnd w:id="78"/>
    </w:p>
    <w:p>
      <w:r>
        <w:rPr>
          <w:rFonts w:hint="eastAsia"/>
        </w:rPr>
        <w:t>功能：将二进制的数据保存到设备云，设备云返回该数据索引；并根据参数，将索引保关联到设备，或者作为数据点保存到设备下的某个数据流。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bindata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ab/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device_id = //可选，该数据所属设备。不指定data_stream时，该数据索引被关联到设备的binary属性（见设备查看接口）。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datastream_id = //可选，该数据所属数据流。必须与device_id一起指定，该数据的索引被作为datapoint保存在数据流中（数据点格式见查看数据点）。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472" w:firstLineChars="196"/>
              <w:rPr>
                <w:rStyle w:val="24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//若没有指定device_id和datastream_id，该数据的索引被保存到用户级别（见用户查看接口）。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472" w:firstLineChars="196"/>
              <w:rPr>
                <w:rStyle w:val="24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7F7F7F"/>
              </w:rPr>
              <w:t>desc = //可选，描述字符串或json字符串。以字符串或解析后的json对象格式，与生成的index一起保存在设备属性或者数据点中。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472" w:firstLineChars="196"/>
              <w:rPr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24"/>
                <w:rFonts w:hint="eastAsia" w:ascii="Consolas" w:hAnsi="Consolas" w:cs="Consolas"/>
                <w:b/>
                <w:bCs/>
                <w:color w:val="7F7F7F"/>
              </w:rPr>
              <w:t>at = //可选，时间，如“2014-10-23 10:22:23”。默认当前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Fonts w:hint="eastAsia" w:ascii="Consolas" w:hAnsi="Consolas" w:cs="Consolas"/>
                <w:color w:val="111C24"/>
                <w:sz w:val="19"/>
                <w:szCs w:val="19"/>
              </w:rPr>
              <w:t>普通二进制数据、文件、图像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063" w:firstLineChars="441"/>
              <w:rPr>
                <w:rStyle w:val="24"/>
                <w:rFonts w:ascii="Consolas" w:hAnsi="Consolas" w:cs="Consolas"/>
                <w:color w:val="7F7F7F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index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AJOWFW1133OFO2Z93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24"/>
                <w:rFonts w:hint="eastAsia" w:ascii="Consolas" w:hAnsi="Consolas" w:cs="Consolas"/>
                <w:color w:val="7F7F7F"/>
              </w:rPr>
              <w:t>//该数据在设备云的索引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79" w:name="_Toc402367154"/>
      <w:bookmarkStart w:id="80" w:name="_Toc415235616"/>
      <w:r>
        <w:rPr>
          <w:rFonts w:hint="eastAsia"/>
          <w:sz w:val="28"/>
          <w:szCs w:val="28"/>
        </w:rPr>
        <w:t>查看</w:t>
      </w:r>
      <w:bookmarkEnd w:id="79"/>
      <w:bookmarkEnd w:id="80"/>
    </w:p>
    <w:p>
      <w:r>
        <w:rPr>
          <w:rFonts w:hint="eastAsia"/>
        </w:rPr>
        <w:t>功能：读取二进制数据的内容。若查询没有该数据返回HTTP  404,并在返回内容中指定{errno,error}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bindata/&lt;index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clear" w:pos="916"/>
              </w:tabs>
              <w:spacing w:line="326" w:lineRule="atLeast"/>
              <w:rPr>
                <w:rFonts w:ascii="Consolas" w:hAnsi="Consolas" w:cs="Consolas"/>
                <w:b/>
                <w:bCs/>
                <w:color w:val="7F7F7F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Fonts w:hint="eastAsia" w:ascii="Consolas" w:hAnsi="Consolas" w:cs="Consolas"/>
                <w:color w:val="111C24"/>
                <w:sz w:val="19"/>
                <w:szCs w:val="19"/>
              </w:rPr>
              <w:t>普通二进制数据、文件、图像</w:t>
            </w:r>
          </w:p>
        </w:tc>
      </w:tr>
    </w:tbl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81" w:name="_Toc402367155"/>
      <w:bookmarkStart w:id="82" w:name="_Toc415235617"/>
      <w:r>
        <w:rPr>
          <w:rFonts w:hint="eastAsia"/>
          <w:sz w:val="28"/>
          <w:szCs w:val="28"/>
        </w:rPr>
        <w:t>删除</w:t>
      </w:r>
      <w:bookmarkEnd w:id="81"/>
      <w:bookmarkEnd w:id="82"/>
    </w:p>
    <w:p>
      <w:r>
        <w:rPr>
          <w:rFonts w:hint="eastAsia"/>
        </w:rPr>
        <w:t>功能说明：目前只用于删除用户或设备级别的二进制数据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DELE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bindata/&lt;index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  <w:p>
            <w:r>
              <w:rPr>
                <w:rFonts w:hint="eastAsia"/>
              </w:rPr>
              <w:t>(注：只能为master-key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Style w:val="40"/>
                <w:rFonts w:hint="eastAsia"/>
                <w:b/>
                <w:bCs/>
                <w:color w:val="999999"/>
              </w:rPr>
              <w:t>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p/>
    <w:p>
      <w:pPr>
        <w:pStyle w:val="3"/>
        <w:numPr>
          <w:ilvl w:val="1"/>
          <w:numId w:val="2"/>
        </w:numPr>
        <w:spacing w:before="200" w:after="200"/>
        <w:rPr>
          <w:sz w:val="28"/>
          <w:szCs w:val="28"/>
        </w:rPr>
      </w:pPr>
      <w:bookmarkStart w:id="83" w:name="_Toc402367156"/>
      <w:bookmarkStart w:id="84" w:name="_Toc415235618"/>
      <w:r>
        <w:rPr>
          <w:rFonts w:hint="eastAsia"/>
          <w:sz w:val="28"/>
          <w:szCs w:val="28"/>
        </w:rPr>
        <w:t>其他</w:t>
      </w:r>
      <w:bookmarkEnd w:id="83"/>
      <w:bookmarkEnd w:id="84"/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85" w:name="_Toc402367157"/>
      <w:bookmarkStart w:id="86" w:name="_Toc415235619"/>
      <w:r>
        <w:rPr>
          <w:rFonts w:hint="eastAsia"/>
          <w:sz w:val="28"/>
          <w:szCs w:val="28"/>
        </w:rPr>
        <w:t>传感器触发（异常事件内容）</w:t>
      </w:r>
      <w:bookmarkEnd w:id="85"/>
      <w:bookmarkEnd w:id="86"/>
    </w:p>
    <w:p>
      <w:pPr>
        <w:pStyle w:val="19"/>
        <w:shd w:val="clear" w:color="auto" w:fill="DFE5E6"/>
        <w:spacing w:line="190" w:lineRule="atLeast"/>
        <w:rPr>
          <w:rStyle w:val="24"/>
          <w:rFonts w:ascii="Consolas" w:hAnsi="Consolas" w:cs="Consolas"/>
          <w:b/>
          <w:bCs/>
          <w:color w:val="111C24"/>
        </w:rPr>
      </w:pPr>
      <w:r>
        <w:rPr>
          <w:rStyle w:val="40"/>
          <w:rFonts w:ascii="Consolas" w:hAnsi="Consolas" w:cs="Consolas"/>
          <w:b/>
          <w:bCs/>
          <w:color w:val="999999"/>
        </w:rPr>
        <w:t>{</w:t>
      </w:r>
    </w:p>
    <w:p>
      <w:pPr>
        <w:pStyle w:val="19"/>
        <w:shd w:val="clear" w:color="auto" w:fill="DFE5E6"/>
        <w:spacing w:line="190" w:lineRule="atLeast"/>
        <w:ind w:firstLine="465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trigger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hint="eastAsia" w:ascii="Consolas" w:hAnsi="Consolas" w:cs="Consolas"/>
          <w:b/>
          <w:bCs/>
          <w:color w:val="999999"/>
        </w:rPr>
        <w:t>{</w:t>
      </w:r>
    </w:p>
    <w:p>
      <w:pPr>
        <w:pStyle w:val="19"/>
        <w:shd w:val="clear" w:color="auto" w:fill="DFE5E6"/>
        <w:spacing w:line="190" w:lineRule="atLeast"/>
        <w:rPr>
          <w:rStyle w:val="24"/>
          <w:rFonts w:ascii="Consolas" w:hAnsi="Consolas" w:cs="Consolas"/>
          <w:b/>
          <w:bCs/>
          <w:color w:val="111C24"/>
        </w:rPr>
      </w:pPr>
      <w:r>
        <w:rPr>
          <w:rStyle w:val="40"/>
          <w:rFonts w:hint="eastAsia" w:ascii="Consolas" w:hAnsi="Consolas" w:cs="Consolas"/>
          <w:b/>
          <w:bCs/>
          <w:color w:val="669900"/>
        </w:rPr>
        <w:tab/>
      </w:r>
      <w:r>
        <w:rPr>
          <w:rStyle w:val="40"/>
          <w:rFonts w:ascii="Consolas" w:hAnsi="Consolas" w:cs="Consolas"/>
          <w:b/>
          <w:bCs/>
          <w:color w:val="669900"/>
        </w:rPr>
        <w:t>"id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990055"/>
        </w:rPr>
        <w:t>1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190" w:lineRule="atLeast"/>
        <w:rPr>
          <w:rStyle w:val="24"/>
          <w:rFonts w:ascii="Consolas" w:hAnsi="Consolas" w:cs="Consolas"/>
          <w:b/>
          <w:bCs/>
          <w:color w:val="111C24"/>
        </w:rPr>
      </w:pPr>
      <w:r>
        <w:rPr>
          <w:rStyle w:val="24"/>
          <w:rFonts w:hint="eastAsia" w:ascii="Consolas" w:hAnsi="Consolas" w:cs="Consolas"/>
          <w:b/>
          <w:bCs/>
          <w:color w:val="111C24"/>
        </w:rPr>
        <w:tab/>
      </w:r>
      <w:r>
        <w:rPr>
          <w:rStyle w:val="40"/>
          <w:rFonts w:ascii="Consolas" w:hAnsi="Consolas" w:cs="Consolas"/>
          <w:b/>
          <w:bCs/>
          <w:color w:val="669900"/>
        </w:rPr>
        <w:t>"threshold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990055"/>
        </w:rPr>
        <w:t>9.0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190" w:lineRule="atLeast"/>
        <w:rPr>
          <w:rStyle w:val="24"/>
          <w:rFonts w:ascii="Consolas" w:hAnsi="Consolas" w:cs="Consolas"/>
          <w:b/>
          <w:bCs/>
          <w:color w:val="708090"/>
        </w:rPr>
      </w:pPr>
      <w:r>
        <w:rPr>
          <w:rStyle w:val="24"/>
          <w:rFonts w:hint="eastAsia" w:ascii="Consolas" w:hAnsi="Consolas" w:cs="Consolas"/>
          <w:b/>
          <w:bCs/>
          <w:color w:val="111C24"/>
        </w:rPr>
        <w:tab/>
      </w:r>
      <w:r>
        <w:rPr>
          <w:rStyle w:val="40"/>
          <w:rFonts w:ascii="Consolas" w:hAnsi="Consolas" w:cs="Consolas"/>
          <w:b/>
          <w:bCs/>
          <w:color w:val="669900"/>
        </w:rPr>
        <w:t>"type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&gt;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</w:p>
    <w:p>
      <w:pPr>
        <w:pStyle w:val="19"/>
        <w:shd w:val="clear" w:color="auto" w:fill="DFE5E6"/>
        <w:spacing w:line="190" w:lineRule="atLeast"/>
        <w:ind w:firstLine="465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999999"/>
        </w:rPr>
        <w:t>},</w:t>
      </w:r>
    </w:p>
    <w:p>
      <w:pPr>
        <w:pStyle w:val="19"/>
        <w:shd w:val="clear" w:color="auto" w:fill="DFE5E6"/>
        <w:spacing w:line="190" w:lineRule="atLeast"/>
        <w:ind w:firstLine="465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current_data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:</w:t>
      </w:r>
      <w:r>
        <w:rPr>
          <w:rStyle w:val="40"/>
          <w:rFonts w:hint="eastAsia" w:ascii="Consolas" w:hAnsi="Consolas" w:cs="Consolas"/>
          <w:b/>
          <w:bCs/>
          <w:color w:val="999999"/>
        </w:rPr>
        <w:t>[</w:t>
      </w:r>
    </w:p>
    <w:p>
      <w:pPr>
        <w:pStyle w:val="19"/>
        <w:shd w:val="clear" w:color="auto" w:fill="DFE5E6"/>
        <w:spacing w:line="190" w:lineRule="atLeast"/>
        <w:ind w:firstLine="465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hint="eastAsia" w:ascii="Consolas" w:hAnsi="Consolas" w:cs="Consolas"/>
          <w:b/>
          <w:bCs/>
          <w:color w:val="999999"/>
        </w:rPr>
        <w:t>{</w:t>
      </w:r>
    </w:p>
    <w:p>
      <w:pPr>
        <w:pStyle w:val="19"/>
        <w:shd w:val="clear" w:color="auto" w:fill="DFE5E6"/>
        <w:spacing w:line="190" w:lineRule="atLeast"/>
        <w:ind w:firstLine="819" w:firstLineChars="340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dev_</w:t>
      </w:r>
      <w:r>
        <w:rPr>
          <w:rStyle w:val="40"/>
          <w:rFonts w:ascii="Consolas" w:hAnsi="Consolas" w:cs="Consolas"/>
          <w:b/>
          <w:bCs/>
          <w:color w:val="669900"/>
        </w:rPr>
        <w:t>id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2656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326" w:lineRule="atLeast"/>
        <w:ind w:firstLine="826" w:firstLineChars="343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ds_</w:t>
      </w:r>
      <w:r>
        <w:rPr>
          <w:rStyle w:val="40"/>
          <w:rFonts w:ascii="Consolas" w:hAnsi="Consolas" w:cs="Consolas"/>
          <w:b/>
          <w:bCs/>
          <w:color w:val="669900"/>
        </w:rPr>
        <w:t>id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gps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190" w:lineRule="atLeast"/>
        <w:ind w:firstLine="819" w:firstLineChars="340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ds_uuid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FWEF-ZFW-ZFW-ZFWW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190" w:lineRule="atLeast"/>
        <w:ind w:firstLine="819" w:firstLineChars="340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at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669900"/>
        </w:rPr>
        <w:t>"2009-09-07T12:16:02.001403Z"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190" w:lineRule="atLeast"/>
        <w:ind w:firstLine="819" w:firstLineChars="340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value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hint="eastAsia" w:ascii="Consolas" w:hAnsi="Consolas" w:cs="Consolas"/>
          <w:b/>
          <w:bCs/>
          <w:color w:val="999999"/>
        </w:rPr>
        <w:t>100</w:t>
      </w:r>
    </w:p>
    <w:p>
      <w:pPr>
        <w:pStyle w:val="19"/>
        <w:shd w:val="clear" w:color="auto" w:fill="DFE5E6"/>
        <w:spacing w:line="190" w:lineRule="atLeast"/>
        <w:ind w:firstLine="590" w:firstLineChars="245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999999"/>
        </w:rPr>
        <w:t>},</w:t>
      </w:r>
    </w:p>
    <w:p>
      <w:pPr>
        <w:pStyle w:val="19"/>
        <w:shd w:val="clear" w:color="auto" w:fill="DFE5E6"/>
        <w:spacing w:line="190" w:lineRule="atLeast"/>
        <w:ind w:firstLine="590" w:firstLineChars="245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999999"/>
        </w:rPr>
        <w:t>…</w:t>
      </w:r>
    </w:p>
    <w:p>
      <w:pPr>
        <w:pStyle w:val="19"/>
        <w:shd w:val="clear" w:color="auto" w:fill="DFE5E6"/>
        <w:spacing w:line="190" w:lineRule="atLeast"/>
        <w:ind w:firstLine="465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hint="eastAsia" w:ascii="Consolas" w:hAnsi="Consolas" w:cs="Consolas"/>
          <w:b/>
          <w:bCs/>
          <w:color w:val="999999"/>
        </w:rPr>
        <w:t>{</w:t>
      </w:r>
    </w:p>
    <w:p>
      <w:pPr>
        <w:pStyle w:val="19"/>
        <w:shd w:val="clear" w:color="auto" w:fill="DFE5E6"/>
        <w:spacing w:line="190" w:lineRule="atLeast"/>
        <w:ind w:firstLine="819" w:firstLineChars="340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dev_</w:t>
      </w:r>
      <w:r>
        <w:rPr>
          <w:rStyle w:val="40"/>
          <w:rFonts w:ascii="Consolas" w:hAnsi="Consolas" w:cs="Consolas"/>
          <w:b/>
          <w:bCs/>
          <w:color w:val="669900"/>
        </w:rPr>
        <w:t>id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2656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326" w:lineRule="atLeast"/>
        <w:ind w:firstLine="826" w:firstLineChars="343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ds_</w:t>
      </w:r>
      <w:r>
        <w:rPr>
          <w:rStyle w:val="40"/>
          <w:rFonts w:ascii="Consolas" w:hAnsi="Consolas" w:cs="Consolas"/>
          <w:b/>
          <w:bCs/>
          <w:color w:val="669900"/>
        </w:rPr>
        <w:t>id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temper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190" w:lineRule="atLeast"/>
        <w:ind w:firstLine="819" w:firstLineChars="340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ds_uuid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FEWEF-ZFWFWW-WFWW-FWEFFWW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190" w:lineRule="atLeast"/>
        <w:ind w:firstLine="819" w:firstLineChars="340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hint="eastAsia" w:ascii="Consolas" w:hAnsi="Consolas" w:cs="Consolas"/>
          <w:b/>
          <w:bCs/>
          <w:color w:val="669900"/>
        </w:rPr>
        <w:t>at</w:t>
      </w:r>
      <w:r>
        <w:rPr>
          <w:rStyle w:val="40"/>
          <w:rFonts w:ascii="Consolas" w:hAnsi="Consolas" w:cs="Consolas"/>
          <w:b/>
          <w:bCs/>
          <w:color w:val="669900"/>
        </w:rPr>
        <w:t>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ascii="Consolas" w:hAnsi="Consolas" w:cs="Consolas"/>
          <w:b/>
          <w:bCs/>
          <w:color w:val="669900"/>
        </w:rPr>
        <w:t>"2009-09-07T12:16:02.001403Z"</w:t>
      </w:r>
      <w:r>
        <w:rPr>
          <w:rStyle w:val="40"/>
          <w:rFonts w:ascii="Consolas" w:hAnsi="Consolas" w:cs="Consolas"/>
          <w:b/>
          <w:bCs/>
          <w:color w:val="999999"/>
        </w:rPr>
        <w:t>,</w:t>
      </w:r>
    </w:p>
    <w:p>
      <w:pPr>
        <w:pStyle w:val="19"/>
        <w:shd w:val="clear" w:color="auto" w:fill="DFE5E6"/>
        <w:spacing w:line="190" w:lineRule="atLeast"/>
        <w:ind w:firstLine="819" w:firstLineChars="340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669900"/>
        </w:rPr>
        <w:t>"value"</w:t>
      </w:r>
      <w:r>
        <w:rPr>
          <w:rStyle w:val="40"/>
          <w:rFonts w:ascii="Consolas" w:hAnsi="Consolas" w:cs="Consolas"/>
          <w:b/>
          <w:bCs/>
          <w:color w:val="999999"/>
        </w:rPr>
        <w:t>:</w:t>
      </w:r>
      <w:r>
        <w:rPr>
          <w:rStyle w:val="40"/>
          <w:rFonts w:hint="eastAsia" w:ascii="Consolas" w:hAnsi="Consolas" w:cs="Consolas"/>
          <w:b/>
          <w:bCs/>
          <w:color w:val="999999"/>
        </w:rPr>
        <w:t>88.2</w:t>
      </w:r>
    </w:p>
    <w:p>
      <w:pPr>
        <w:pStyle w:val="19"/>
        <w:shd w:val="clear" w:color="auto" w:fill="DFE5E6"/>
        <w:spacing w:line="190" w:lineRule="atLeast"/>
        <w:ind w:firstLine="590" w:firstLineChars="245"/>
        <w:rPr>
          <w:rStyle w:val="40"/>
          <w:rFonts w:ascii="Consolas" w:hAnsi="Consolas" w:cs="Consolas"/>
          <w:b/>
          <w:bCs/>
          <w:color w:val="999999"/>
        </w:rPr>
      </w:pPr>
      <w:r>
        <w:rPr>
          <w:rStyle w:val="40"/>
          <w:rFonts w:ascii="Consolas" w:hAnsi="Consolas" w:cs="Consolas"/>
          <w:b/>
          <w:bCs/>
          <w:color w:val="999999"/>
        </w:rPr>
        <w:t>}</w:t>
      </w:r>
    </w:p>
    <w:p>
      <w:pPr>
        <w:pStyle w:val="19"/>
        <w:shd w:val="clear" w:color="auto" w:fill="DFE5E6"/>
        <w:spacing w:line="190" w:lineRule="atLeast"/>
        <w:rPr>
          <w:rFonts w:ascii="Consolas" w:hAnsi="Consolas" w:cs="Consolas"/>
          <w:color w:val="111C24"/>
          <w:sz w:val="19"/>
          <w:szCs w:val="19"/>
        </w:rPr>
      </w:pPr>
      <w:r>
        <w:rPr>
          <w:rStyle w:val="40"/>
          <w:rFonts w:ascii="Consolas" w:hAnsi="Consolas" w:cs="Consolas"/>
          <w:b/>
          <w:bCs/>
          <w:color w:val="999999"/>
        </w:rPr>
        <w:t>}</w:t>
      </w:r>
    </w:p>
    <w:p/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87" w:name="_Toc402367158"/>
      <w:bookmarkStart w:id="88" w:name="_Toc415235620"/>
      <w:r>
        <w:rPr>
          <w:rFonts w:hint="eastAsia"/>
          <w:sz w:val="28"/>
          <w:szCs w:val="28"/>
        </w:rPr>
        <w:t>发送数据到EDP设备</w:t>
      </w:r>
      <w:bookmarkEnd w:id="87"/>
      <w:bookmarkEnd w:id="88"/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cmds/&lt;device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Fonts w:hint="eastAsia" w:ascii="Consolas" w:hAnsi="Consolas" w:cs="Consolas"/>
                <w:color w:val="111C24"/>
                <w:sz w:val="19"/>
                <w:szCs w:val="19"/>
              </w:rPr>
              <w:t>用户自定义</w:t>
            </w:r>
            <w:r>
              <w:rPr>
                <w:rFonts w:ascii="Consolas" w:hAnsi="Consolas" w:cs="Consolas"/>
                <w:color w:val="111C24"/>
                <w:sz w:val="19"/>
                <w:szCs w:val="19"/>
              </w:rPr>
              <w:t>J</w:t>
            </w:r>
            <w:r>
              <w:rPr>
                <w:rFonts w:hint="eastAsia" w:ascii="Consolas" w:hAnsi="Consolas" w:cs="Consolas"/>
                <w:color w:val="111C24"/>
                <w:sz w:val="19"/>
                <w:szCs w:val="19"/>
              </w:rPr>
              <w:t>son或二进制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89" w:name="_Toc402367159"/>
      <w:bookmarkStart w:id="90" w:name="_Toc415235621"/>
      <w:r>
        <w:rPr>
          <w:sz w:val="28"/>
          <w:szCs w:val="28"/>
        </w:rPr>
        <w:t>R</w:t>
      </w:r>
      <w:r>
        <w:rPr>
          <w:rFonts w:hint="eastAsia"/>
          <w:sz w:val="28"/>
          <w:szCs w:val="28"/>
        </w:rPr>
        <w:t>estAPI 日志</w:t>
      </w:r>
      <w:bookmarkEnd w:id="89"/>
      <w:bookmarkEnd w:id="90"/>
    </w:p>
    <w:p>
      <w:r>
        <w:rPr>
          <w:rFonts w:hint="eastAsia"/>
        </w:rPr>
        <w:t>功能和限制说明：保存某个设备操作相关的restAPI日志，目前只保存最近半个小时日志，每次查询最多输出时间参数最近20条。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logs/&lt;device_id&gt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pPr>
              <w:rPr>
                <w:strike/>
              </w:rPr>
            </w:pPr>
            <w:r>
              <w:rPr>
                <w:rFonts w:hint="eastAsia"/>
                <w:strike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rPr>
                <w:rStyle w:val="24"/>
                <w:rFonts w:ascii="Consolas" w:hAnsi="Consolas" w:cs="Consolas"/>
                <w:b/>
                <w:bCs/>
                <w:color w:val="7F7F7F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ab/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7F7F7F"/>
              </w:rPr>
              <w:t>t_start = 2014-12-12 20:22:22 //可选，查询从某个时间开始，最近的20条日志</w:t>
            </w:r>
          </w:p>
          <w:p>
            <w:pPr>
              <w:pStyle w:val="19"/>
              <w:shd w:val="clear" w:color="auto" w:fill="DFE5E6"/>
              <w:tabs>
                <w:tab w:val="left" w:pos="435"/>
                <w:tab w:val="clear" w:pos="916"/>
              </w:tabs>
              <w:spacing w:line="326" w:lineRule="atLeast"/>
              <w:ind w:firstLine="472" w:firstLineChars="196"/>
              <w:rPr>
                <w:rFonts w:ascii="Consolas" w:hAnsi="Consolas" w:cs="Consolas"/>
                <w:b/>
                <w:bCs/>
                <w:strike/>
                <w:color w:val="7F7F7F"/>
              </w:rPr>
            </w:pPr>
            <w:r>
              <w:rPr>
                <w:rFonts w:hint="eastAsia" w:ascii="Consolas" w:hAnsi="Consolas" w:cs="Consolas"/>
                <w:b/>
                <w:bCs/>
                <w:strike/>
                <w:color w:val="7F7F7F"/>
              </w:rPr>
              <w:t>没有参数指定时，默认输出最近20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内容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color w:val="111C24"/>
                <w:sz w:val="19"/>
                <w:szCs w:val="19"/>
              </w:rPr>
            </w:pPr>
            <w:r>
              <w:rPr>
                <w:rFonts w:hint="eastAsia" w:ascii="Consolas" w:hAnsi="Consolas" w:cs="Consolas"/>
                <w:color w:val="111C24"/>
                <w:sz w:val="19"/>
                <w:szCs w:val="19"/>
              </w:rPr>
              <w:t>null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2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color w:val="669900"/>
              </w:rPr>
              <w:t>[//输出最近该设备restful操作日志20条，按时间倒排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[{"log_time":"2014-08-29 12:49:32"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url":"\/transfer\/25267"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method":"POST"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request_time":"2014-08-29 12:49:32"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request_header":["User-Agent: curl\/7.19.7 (x86_64-redhat-linux-gnu) libcurl\/7.35.0 OpenSSL\/1.0.0 zlib\/1.2.3 libidn\/1.18","Host: 10.189.24.66","Accept: *\/*"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api-key: Bs04OCJioNgpmvjRphRak15j7Z8="]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request_body":""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return_code":"200"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response_time":"2014-08-29 12:49:32"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response_header":["X-Powered-By: PHP\/5.5.9"]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"response_body":"{\"errno\":1,\"error\":\"no url with the device\"}"}]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color w:val="669900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{...}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70" w:firstLineChars="19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color w:val="669900"/>
              </w:rPr>
              <w:t>]</w:t>
            </w:r>
          </w:p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/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tabs>
                <w:tab w:val="left" w:pos="915"/>
                <w:tab w:val="clear" w:pos="916"/>
              </w:tabs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</w:p>
        </w:tc>
      </w:tr>
    </w:tbl>
    <w:p>
      <w:pPr>
        <w:rPr>
          <w:sz w:val="20"/>
        </w:rPr>
      </w:pPr>
    </w:p>
    <w:p>
      <w:pPr>
        <w:pStyle w:val="4"/>
        <w:numPr>
          <w:ilvl w:val="2"/>
          <w:numId w:val="2"/>
        </w:numPr>
        <w:spacing w:before="200" w:after="200"/>
        <w:ind w:left="1843"/>
        <w:rPr>
          <w:sz w:val="28"/>
          <w:szCs w:val="28"/>
        </w:rPr>
      </w:pPr>
      <w:bookmarkStart w:id="91" w:name="_Toc402367160"/>
      <w:bookmarkStart w:id="92" w:name="_Toc415235622"/>
      <w:r>
        <w:rPr>
          <w:rFonts w:hint="eastAsia"/>
          <w:sz w:val="28"/>
          <w:szCs w:val="28"/>
        </w:rPr>
        <w:t>历史数据查询</w:t>
      </w:r>
      <w:bookmarkEnd w:id="91"/>
      <w:bookmarkEnd w:id="92"/>
    </w:p>
    <w:p>
      <w:r>
        <w:rPr>
          <w:rFonts w:hint="eastAsia"/>
        </w:rPr>
        <w:t>说明：根据条件查询该用户下的数据点记录。</w:t>
      </w:r>
    </w:p>
    <w:tbl>
      <w:tblPr>
        <w:tblStyle w:val="25"/>
        <w:tblW w:w="932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93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方法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G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</w:t>
            </w:r>
          </w:p>
        </w:tc>
        <w:tc>
          <w:tcPr>
            <w:tcW w:w="7938" w:type="dxa"/>
            <w:vAlign w:val="top"/>
          </w:tcPr>
          <w:p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&lt;API_ADDRESS&gt;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 xml:space="preserve"> /datapoint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URL参数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ind w:firstLine="840" w:firstLineChars="400"/>
              <w:rPr>
                <w:rFonts w:ascii="Calibri" w:hAnsi="Calibri"/>
                <w:strike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strike/>
                <w:kern w:val="2"/>
                <w:sz w:val="21"/>
                <w:szCs w:val="22"/>
              </w:rPr>
              <w:t>page = 1   //指定页码, 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40" w:firstLineChars="400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 xml:space="preserve">device_id= 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&lt;device_id&gt;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设备ID,可选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 xml:space="preserve">        datastream_id= 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&lt;datastream_id&gt;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数据流,可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start=</w:t>
            </w:r>
            <w:r>
              <w:rPr>
                <w:rFonts w:ascii="Arial" w:hAnsi="Arial" w:cs="Arial"/>
                <w:i/>
                <w:iCs/>
                <w:color w:val="333333"/>
                <w:sz w:val="18"/>
                <w:szCs w:val="18"/>
                <w:shd w:val="clear" w:color="auto" w:fill="FFFFFF"/>
              </w:rPr>
              <w:t>2012-06-02T14:01:46</w:t>
            </w:r>
            <w:r>
              <w:rPr>
                <w:rFonts w:ascii="Calibri" w:hAnsi="Calibri"/>
                <w:kern w:val="2"/>
                <w:sz w:val="21"/>
                <w:szCs w:val="22"/>
              </w:rPr>
              <w:t>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开始时间,</w:t>
            </w:r>
            <w:r>
              <w:rPr>
                <w:rFonts w:hint="eastAsia" w:ascii="Calibri" w:hAnsi="Calibri"/>
                <w:color w:val="FF0000"/>
                <w:kern w:val="2"/>
                <w:sz w:val="21"/>
                <w:szCs w:val="22"/>
              </w:rPr>
              <w:t>必选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end=</w:t>
            </w:r>
            <w:r>
              <w:rPr>
                <w:rFonts w:ascii="Arial" w:hAnsi="Arial" w:cs="Arial"/>
                <w:i/>
                <w:iCs/>
                <w:color w:val="333333"/>
                <w:sz w:val="18"/>
                <w:szCs w:val="18"/>
                <w:shd w:val="clear" w:color="auto" w:fill="FFFFFF"/>
              </w:rPr>
              <w:t>2012-06-02T14:01:46</w:t>
            </w:r>
            <w:r>
              <w:rPr>
                <w:rFonts w:ascii="Calibri" w:hAnsi="Calibri"/>
                <w:kern w:val="2"/>
                <w:sz w:val="21"/>
                <w:szCs w:val="22"/>
              </w:rPr>
              <w:t>,</w:t>
            </w:r>
            <w:r>
              <w:rPr>
                <w:rFonts w:hint="eastAsia" w:ascii="Calibri" w:hAnsi="Calibri"/>
                <w:kern w:val="2"/>
                <w:sz w:val="21"/>
                <w:szCs w:val="22"/>
              </w:rPr>
              <w:t>// 指定结束时间,可选，间隔最大6小时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duration=600,//时间间隔，可选，默认600，单位秒，最大6小时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limit=100,//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 xml:space="preserve"> datapoint个数，默认10，最大6000</w:t>
            </w:r>
          </w:p>
          <w:p>
            <w:pPr>
              <w:pStyle w:val="19"/>
              <w:shd w:val="clear" w:color="auto" w:fill="DFE5E6"/>
              <w:spacing w:line="326" w:lineRule="atLeast"/>
              <w:ind w:firstLine="823" w:firstLineChars="392"/>
              <w:rPr>
                <w:rFonts w:ascii="Calibri" w:hAnsi="Calibri"/>
                <w:kern w:val="2"/>
                <w:sz w:val="21"/>
                <w:szCs w:val="22"/>
              </w:rPr>
            </w:pPr>
            <w:r>
              <w:rPr>
                <w:rFonts w:hint="eastAsia" w:ascii="Calibri" w:hAnsi="Calibri"/>
                <w:kern w:val="2"/>
                <w:sz w:val="21"/>
                <w:szCs w:val="22"/>
              </w:rPr>
              <w:t>cursor=XXXXXXX,//查询条件返回结果超过limit条数时，用于遍历的游标。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</w:pP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>使用示例，查询该用户下，所有设备gps数据流中的数据点：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FFFFF"/>
              </w:rPr>
            </w:pP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http://api.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onenet</w:t>
            </w:r>
            <w:r>
              <w:rPr>
                <w:rFonts w:ascii="Helvetica" w:hAnsi="Helvetica" w:cs="Helvetica"/>
                <w:color w:val="333333"/>
                <w:sz w:val="19"/>
                <w:szCs w:val="19"/>
                <w:shd w:val="clear" w:color="auto" w:fill="F9F9F9"/>
              </w:rPr>
              <w:t>.com</w:t>
            </w:r>
            <w:r>
              <w:rPr>
                <w:rFonts w:hint="eastAsia" w:ascii="Helvetica" w:hAnsi="Helvetica" w:cs="Helvetica"/>
                <w:color w:val="333333"/>
                <w:sz w:val="19"/>
                <w:szCs w:val="19"/>
                <w:shd w:val="clear" w:color="auto" w:fill="FFFFFF"/>
              </w:rPr>
              <w:t xml:space="preserve"> /datapoints?datastream_id=gp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HTTP头部</w:t>
            </w:r>
          </w:p>
        </w:tc>
        <w:tc>
          <w:tcPr>
            <w:tcW w:w="7938" w:type="dxa"/>
            <w:vAlign w:val="top"/>
          </w:tcPr>
          <w:p>
            <w:r>
              <w:rPr>
                <w:rFonts w:hint="eastAsia"/>
              </w:rPr>
              <w:t>api-key:xxxx-ffff-zzzzz （必须使用master_key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vAlign w:val="top"/>
          </w:tcPr>
          <w:p>
            <w:r>
              <w:rPr>
                <w:rFonts w:hint="eastAsia"/>
              </w:rPr>
              <w:t>请求返回</w:t>
            </w:r>
          </w:p>
        </w:tc>
        <w:tc>
          <w:tcPr>
            <w:tcW w:w="7938" w:type="dxa"/>
            <w:vAlign w:val="top"/>
          </w:tcPr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示例查询返回数据如下：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no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rr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“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succ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”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</w:p>
          <w:p>
            <w:pPr>
              <w:pStyle w:val="19"/>
              <w:shd w:val="clear" w:color="auto" w:fill="DFE5E6"/>
              <w:spacing w:line="326" w:lineRule="atLeast"/>
              <w:ind w:firstLine="590" w:firstLineChars="245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cursor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XXAABBCCDD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，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atapoint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[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653" w:firstLineChars="68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_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10313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设备ID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s_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gp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数据流ID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xxxx-xx-xx 10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//数据点时间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la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3.1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lon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89.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0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，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653" w:firstLineChars="68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,{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653" w:firstLineChars="686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ev_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656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ds_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id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gps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at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 xml:space="preserve"> xxxx-xx-xx 10:22:2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</w:p>
          <w:p>
            <w:pPr>
              <w:pStyle w:val="19"/>
              <w:shd w:val="clear" w:color="auto" w:fill="DFE5E6"/>
              <w:spacing w:line="326" w:lineRule="atLeast"/>
              <w:ind w:firstLine="2007" w:firstLineChars="833"/>
              <w:rPr>
                <w:rStyle w:val="40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value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{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lat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23.1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lon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69.2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,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ele</w:t>
            </w:r>
            <w:r>
              <w:rPr>
                <w:rStyle w:val="40"/>
                <w:rFonts w:ascii="Consolas" w:hAnsi="Consolas" w:cs="Consolas"/>
                <w:b/>
                <w:bCs/>
                <w:color w:val="669900"/>
              </w:rPr>
              <w:t>"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: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669900"/>
              </w:rPr>
              <w:t>120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，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771" w:firstLineChars="735"/>
              <w:rPr>
                <w:rStyle w:val="24"/>
                <w:rFonts w:ascii="Consolas" w:hAnsi="Consolas" w:cs="Consolas"/>
                <w:color w:val="111C24"/>
                <w:sz w:val="21"/>
                <w:szCs w:val="21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,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{</w:t>
            </w: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…</w:t>
            </w:r>
            <w:r>
              <w:rPr>
                <w:rStyle w:val="40"/>
                <w:rFonts w:hint="eastAsia"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ind w:firstLine="1299" w:firstLineChars="539"/>
              <w:rPr>
                <w:rStyle w:val="24"/>
                <w:rFonts w:ascii="Consolas" w:hAnsi="Consolas" w:cs="Consolas"/>
                <w:b/>
                <w:bCs/>
                <w:color w:val="111C24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]</w:t>
            </w:r>
          </w:p>
          <w:p>
            <w:pPr>
              <w:pStyle w:val="19"/>
              <w:shd w:val="clear" w:color="auto" w:fill="DFE5E6"/>
              <w:spacing w:line="326" w:lineRule="atLeast"/>
              <w:ind w:firstLine="465"/>
              <w:rPr>
                <w:rStyle w:val="24"/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  <w:p>
            <w:pPr>
              <w:pStyle w:val="19"/>
              <w:shd w:val="clear" w:color="auto" w:fill="DFE5E6"/>
              <w:spacing w:line="326" w:lineRule="atLeast"/>
              <w:rPr>
                <w:rFonts w:ascii="Consolas" w:hAnsi="Consolas" w:cs="Consolas"/>
                <w:b/>
                <w:bCs/>
                <w:color w:val="999999"/>
              </w:rPr>
            </w:pPr>
            <w:r>
              <w:rPr>
                <w:rStyle w:val="40"/>
                <w:rFonts w:ascii="Consolas" w:hAnsi="Consolas" w:cs="Consolas"/>
                <w:b/>
                <w:bCs/>
                <w:color w:val="999999"/>
              </w:rPr>
              <w:t>}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Helvetica">
    <w:panose1 w:val="020B0604020202030204"/>
    <w:charset w:val="00"/>
    <w:family w:val="auto"/>
    <w:pitch w:val="default"/>
    <w:sig w:usb0="00000000" w:usb1="00000000" w:usb2="00000000" w:usb3="00000000" w:csb0="00000093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072072894">
    <w:nsid w:val="7B8152BE"/>
    <w:multiLevelType w:val="multilevel"/>
    <w:tmpl w:val="7B8152BE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5120421">
    <w:nsid w:val="588523A5"/>
    <w:multiLevelType w:val="multilevel"/>
    <w:tmpl w:val="588523A5"/>
    <w:lvl w:ilvl="0" w:tentative="1">
      <w:start w:val="1"/>
      <w:numFmt w:val="decimal"/>
      <w:lvlText w:val="%1"/>
      <w:lvlJc w:val="left"/>
      <w:pPr>
        <w:ind w:left="425" w:hanging="425"/>
      </w:pPr>
    </w:lvl>
    <w:lvl w:ilvl="1" w:tentative="1">
      <w:start w:val="1"/>
      <w:numFmt w:val="decimal"/>
      <w:lvlText w:val="%1.%2"/>
      <w:lvlJc w:val="left"/>
      <w:pPr>
        <w:ind w:left="992" w:hanging="567"/>
      </w:pPr>
    </w:lvl>
    <w:lvl w:ilvl="2" w:tentative="1">
      <w:start w:val="1"/>
      <w:numFmt w:val="decimal"/>
      <w:lvlText w:val="%1.%2.%3"/>
      <w:lvlJc w:val="left"/>
      <w:pPr>
        <w:ind w:left="1418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80829452">
    <w:nsid w:val="6A254D0C"/>
    <w:multiLevelType w:val="multilevel"/>
    <w:tmpl w:val="6A254D0C"/>
    <w:lvl w:ilvl="0" w:tentative="1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210609642">
    <w:nsid w:val="48286FEA"/>
    <w:multiLevelType w:val="multilevel"/>
    <w:tmpl w:val="48286FEA"/>
    <w:lvl w:ilvl="0" w:tentative="1">
      <w:start w:val="1"/>
      <w:numFmt w:val="bullet"/>
      <w:lvlText w:val="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1">
      <w:start w:val="1"/>
      <w:numFmt w:val="bullet"/>
      <w:lvlText w:val="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1">
      <w:start w:val="1"/>
      <w:numFmt w:val="bullet"/>
      <w:lvlText w:val="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1">
      <w:start w:val="1"/>
      <w:numFmt w:val="bullet"/>
      <w:lvlText w:val="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1">
      <w:start w:val="1"/>
      <w:numFmt w:val="bullet"/>
      <w:lvlText w:val="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1">
      <w:start w:val="1"/>
      <w:numFmt w:val="bullet"/>
      <w:lvlText w:val="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1">
      <w:start w:val="1"/>
      <w:numFmt w:val="bullet"/>
      <w:lvlText w:val="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1">
      <w:start w:val="1"/>
      <w:numFmt w:val="bullet"/>
      <w:lvlText w:val="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1">
      <w:start w:val="1"/>
      <w:numFmt w:val="bullet"/>
      <w:lvlText w:val="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903490447">
    <w:nsid w:val="35DA2B8F"/>
    <w:multiLevelType w:val="multilevel"/>
    <w:tmpl w:val="35DA2B8F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72072894"/>
  </w:num>
  <w:num w:numId="2">
    <w:abstractNumId w:val="1485120421"/>
  </w:num>
  <w:num w:numId="3">
    <w:abstractNumId w:val="1210609642"/>
  </w:num>
  <w:num w:numId="4">
    <w:abstractNumId w:val="1780829452"/>
  </w:num>
  <w:num w:numId="5">
    <w:abstractNumId w:val="90349044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B22D9E"/>
    <w:rsid w:val="00002D09"/>
    <w:rsid w:val="00006499"/>
    <w:rsid w:val="00007DBA"/>
    <w:rsid w:val="00011732"/>
    <w:rsid w:val="00011A9D"/>
    <w:rsid w:val="00011EEC"/>
    <w:rsid w:val="00014E2C"/>
    <w:rsid w:val="00015789"/>
    <w:rsid w:val="00015F07"/>
    <w:rsid w:val="00022938"/>
    <w:rsid w:val="000266CC"/>
    <w:rsid w:val="000307FA"/>
    <w:rsid w:val="00036217"/>
    <w:rsid w:val="00036E58"/>
    <w:rsid w:val="00037F25"/>
    <w:rsid w:val="0004056B"/>
    <w:rsid w:val="00040F29"/>
    <w:rsid w:val="00041382"/>
    <w:rsid w:val="00043D90"/>
    <w:rsid w:val="0004530A"/>
    <w:rsid w:val="000541BA"/>
    <w:rsid w:val="00054517"/>
    <w:rsid w:val="00055D2F"/>
    <w:rsid w:val="00056B8F"/>
    <w:rsid w:val="00056E8B"/>
    <w:rsid w:val="0006535D"/>
    <w:rsid w:val="000658F0"/>
    <w:rsid w:val="00066B5D"/>
    <w:rsid w:val="00067D02"/>
    <w:rsid w:val="0007010D"/>
    <w:rsid w:val="00070439"/>
    <w:rsid w:val="00072FEC"/>
    <w:rsid w:val="000751C2"/>
    <w:rsid w:val="00075D8F"/>
    <w:rsid w:val="00081E0F"/>
    <w:rsid w:val="00083311"/>
    <w:rsid w:val="00083697"/>
    <w:rsid w:val="00085CA1"/>
    <w:rsid w:val="00087CA3"/>
    <w:rsid w:val="00087CF5"/>
    <w:rsid w:val="00093EC6"/>
    <w:rsid w:val="000962C4"/>
    <w:rsid w:val="000A0BA6"/>
    <w:rsid w:val="000A2CD6"/>
    <w:rsid w:val="000A37E4"/>
    <w:rsid w:val="000A3DB6"/>
    <w:rsid w:val="000B0860"/>
    <w:rsid w:val="000B23FB"/>
    <w:rsid w:val="000B5504"/>
    <w:rsid w:val="000C00EA"/>
    <w:rsid w:val="000C1648"/>
    <w:rsid w:val="000C3494"/>
    <w:rsid w:val="000D10B3"/>
    <w:rsid w:val="000D2BE1"/>
    <w:rsid w:val="000D613F"/>
    <w:rsid w:val="000E3DEC"/>
    <w:rsid w:val="000E4240"/>
    <w:rsid w:val="000F0659"/>
    <w:rsid w:val="000F14DC"/>
    <w:rsid w:val="000F39C9"/>
    <w:rsid w:val="000F490A"/>
    <w:rsid w:val="000F50FE"/>
    <w:rsid w:val="000F59E4"/>
    <w:rsid w:val="00101088"/>
    <w:rsid w:val="00101763"/>
    <w:rsid w:val="00106723"/>
    <w:rsid w:val="00106C62"/>
    <w:rsid w:val="00107C9A"/>
    <w:rsid w:val="00112B55"/>
    <w:rsid w:val="00120A7D"/>
    <w:rsid w:val="00123CF5"/>
    <w:rsid w:val="00124B64"/>
    <w:rsid w:val="00125C84"/>
    <w:rsid w:val="00130659"/>
    <w:rsid w:val="0014184C"/>
    <w:rsid w:val="001454A2"/>
    <w:rsid w:val="0014687B"/>
    <w:rsid w:val="00146BF1"/>
    <w:rsid w:val="00147379"/>
    <w:rsid w:val="001529F7"/>
    <w:rsid w:val="00155CEA"/>
    <w:rsid w:val="00156129"/>
    <w:rsid w:val="00161589"/>
    <w:rsid w:val="001630E8"/>
    <w:rsid w:val="001649B8"/>
    <w:rsid w:val="00164F81"/>
    <w:rsid w:val="00166577"/>
    <w:rsid w:val="00166D77"/>
    <w:rsid w:val="0017168B"/>
    <w:rsid w:val="00171A05"/>
    <w:rsid w:val="001732C5"/>
    <w:rsid w:val="001763F2"/>
    <w:rsid w:val="00176680"/>
    <w:rsid w:val="00176ECF"/>
    <w:rsid w:val="0018011A"/>
    <w:rsid w:val="0018170D"/>
    <w:rsid w:val="00184351"/>
    <w:rsid w:val="0018551C"/>
    <w:rsid w:val="0018575A"/>
    <w:rsid w:val="0018680B"/>
    <w:rsid w:val="00191DEA"/>
    <w:rsid w:val="00194B59"/>
    <w:rsid w:val="00194D01"/>
    <w:rsid w:val="001A189B"/>
    <w:rsid w:val="001A191E"/>
    <w:rsid w:val="001B0788"/>
    <w:rsid w:val="001C01DE"/>
    <w:rsid w:val="001C11AE"/>
    <w:rsid w:val="001C15B3"/>
    <w:rsid w:val="001C1A22"/>
    <w:rsid w:val="001C4A79"/>
    <w:rsid w:val="001C57D4"/>
    <w:rsid w:val="001D1A69"/>
    <w:rsid w:val="001D2105"/>
    <w:rsid w:val="001E558C"/>
    <w:rsid w:val="001E774D"/>
    <w:rsid w:val="001F0755"/>
    <w:rsid w:val="001F457F"/>
    <w:rsid w:val="001F4603"/>
    <w:rsid w:val="0020381C"/>
    <w:rsid w:val="0020579D"/>
    <w:rsid w:val="0021257B"/>
    <w:rsid w:val="0021465E"/>
    <w:rsid w:val="002176A5"/>
    <w:rsid w:val="00221BB0"/>
    <w:rsid w:val="00224E29"/>
    <w:rsid w:val="00226922"/>
    <w:rsid w:val="002311E6"/>
    <w:rsid w:val="00234291"/>
    <w:rsid w:val="00240628"/>
    <w:rsid w:val="00240664"/>
    <w:rsid w:val="00241129"/>
    <w:rsid w:val="00241DFE"/>
    <w:rsid w:val="0024263B"/>
    <w:rsid w:val="002427E3"/>
    <w:rsid w:val="00244C7A"/>
    <w:rsid w:val="002457C7"/>
    <w:rsid w:val="00251528"/>
    <w:rsid w:val="00253102"/>
    <w:rsid w:val="00256F6D"/>
    <w:rsid w:val="00265F59"/>
    <w:rsid w:val="00270194"/>
    <w:rsid w:val="00271BEE"/>
    <w:rsid w:val="0027249C"/>
    <w:rsid w:val="00272AD1"/>
    <w:rsid w:val="00272B46"/>
    <w:rsid w:val="00277A49"/>
    <w:rsid w:val="00280D07"/>
    <w:rsid w:val="0028163A"/>
    <w:rsid w:val="00282220"/>
    <w:rsid w:val="0028427E"/>
    <w:rsid w:val="002921F5"/>
    <w:rsid w:val="00296632"/>
    <w:rsid w:val="002A0A82"/>
    <w:rsid w:val="002A20F6"/>
    <w:rsid w:val="002A2CD9"/>
    <w:rsid w:val="002A3D23"/>
    <w:rsid w:val="002A4D35"/>
    <w:rsid w:val="002A58F9"/>
    <w:rsid w:val="002A6276"/>
    <w:rsid w:val="002B23F4"/>
    <w:rsid w:val="002B3A65"/>
    <w:rsid w:val="002B4D4A"/>
    <w:rsid w:val="002B6C80"/>
    <w:rsid w:val="002C1E6A"/>
    <w:rsid w:val="002C497F"/>
    <w:rsid w:val="002C6277"/>
    <w:rsid w:val="002D32DE"/>
    <w:rsid w:val="002D3BEE"/>
    <w:rsid w:val="002D4788"/>
    <w:rsid w:val="002D49D6"/>
    <w:rsid w:val="002D5F4F"/>
    <w:rsid w:val="002E1CB7"/>
    <w:rsid w:val="002E486D"/>
    <w:rsid w:val="002E48E4"/>
    <w:rsid w:val="002E60DD"/>
    <w:rsid w:val="002E74E6"/>
    <w:rsid w:val="002F496D"/>
    <w:rsid w:val="002F6F62"/>
    <w:rsid w:val="0031655D"/>
    <w:rsid w:val="00317DDA"/>
    <w:rsid w:val="00320B8D"/>
    <w:rsid w:val="00322EF2"/>
    <w:rsid w:val="003233B3"/>
    <w:rsid w:val="003233DF"/>
    <w:rsid w:val="00325B16"/>
    <w:rsid w:val="00325B76"/>
    <w:rsid w:val="00326516"/>
    <w:rsid w:val="00327AF7"/>
    <w:rsid w:val="00333DE3"/>
    <w:rsid w:val="00337877"/>
    <w:rsid w:val="00341382"/>
    <w:rsid w:val="0034345E"/>
    <w:rsid w:val="00343AAC"/>
    <w:rsid w:val="00344D73"/>
    <w:rsid w:val="0035003A"/>
    <w:rsid w:val="00350A57"/>
    <w:rsid w:val="00352C05"/>
    <w:rsid w:val="0035545E"/>
    <w:rsid w:val="003575E8"/>
    <w:rsid w:val="00362109"/>
    <w:rsid w:val="00365986"/>
    <w:rsid w:val="00367DB2"/>
    <w:rsid w:val="00373771"/>
    <w:rsid w:val="00375271"/>
    <w:rsid w:val="00376ACD"/>
    <w:rsid w:val="00377075"/>
    <w:rsid w:val="00377A5B"/>
    <w:rsid w:val="003841DE"/>
    <w:rsid w:val="003868CB"/>
    <w:rsid w:val="00387EFF"/>
    <w:rsid w:val="00392E27"/>
    <w:rsid w:val="003B7C6E"/>
    <w:rsid w:val="003C5B7E"/>
    <w:rsid w:val="003D150E"/>
    <w:rsid w:val="003D1DC0"/>
    <w:rsid w:val="003D2732"/>
    <w:rsid w:val="003D4770"/>
    <w:rsid w:val="003D4FA5"/>
    <w:rsid w:val="003D766B"/>
    <w:rsid w:val="003D7ABD"/>
    <w:rsid w:val="003E7242"/>
    <w:rsid w:val="003F1029"/>
    <w:rsid w:val="004034E2"/>
    <w:rsid w:val="00405086"/>
    <w:rsid w:val="00412297"/>
    <w:rsid w:val="00412349"/>
    <w:rsid w:val="0041355E"/>
    <w:rsid w:val="00420C88"/>
    <w:rsid w:val="00424780"/>
    <w:rsid w:val="00425E0D"/>
    <w:rsid w:val="00426B84"/>
    <w:rsid w:val="00426C4F"/>
    <w:rsid w:val="00426E88"/>
    <w:rsid w:val="0043490F"/>
    <w:rsid w:val="00435B27"/>
    <w:rsid w:val="004405D4"/>
    <w:rsid w:val="00441052"/>
    <w:rsid w:val="0044238F"/>
    <w:rsid w:val="00443DF2"/>
    <w:rsid w:val="004477FA"/>
    <w:rsid w:val="00447F03"/>
    <w:rsid w:val="00457407"/>
    <w:rsid w:val="004664E9"/>
    <w:rsid w:val="00467EDC"/>
    <w:rsid w:val="00473C2E"/>
    <w:rsid w:val="00480985"/>
    <w:rsid w:val="00484C08"/>
    <w:rsid w:val="00486D68"/>
    <w:rsid w:val="00490A18"/>
    <w:rsid w:val="004917E1"/>
    <w:rsid w:val="004A069A"/>
    <w:rsid w:val="004A228A"/>
    <w:rsid w:val="004A371F"/>
    <w:rsid w:val="004A7B37"/>
    <w:rsid w:val="004B0A27"/>
    <w:rsid w:val="004B0BAA"/>
    <w:rsid w:val="004B2B28"/>
    <w:rsid w:val="004B4266"/>
    <w:rsid w:val="004B4DE4"/>
    <w:rsid w:val="004C12E9"/>
    <w:rsid w:val="004C3D27"/>
    <w:rsid w:val="004C6528"/>
    <w:rsid w:val="004D05CC"/>
    <w:rsid w:val="004D2908"/>
    <w:rsid w:val="004D4E56"/>
    <w:rsid w:val="004D5261"/>
    <w:rsid w:val="004D5372"/>
    <w:rsid w:val="004D64F0"/>
    <w:rsid w:val="004E086E"/>
    <w:rsid w:val="004E19C9"/>
    <w:rsid w:val="004E5A03"/>
    <w:rsid w:val="004F07A0"/>
    <w:rsid w:val="004F3DFB"/>
    <w:rsid w:val="004F405C"/>
    <w:rsid w:val="004F4720"/>
    <w:rsid w:val="004F5F11"/>
    <w:rsid w:val="005002AD"/>
    <w:rsid w:val="0050032B"/>
    <w:rsid w:val="00502413"/>
    <w:rsid w:val="00506022"/>
    <w:rsid w:val="00507485"/>
    <w:rsid w:val="00512BC2"/>
    <w:rsid w:val="0051545E"/>
    <w:rsid w:val="00516621"/>
    <w:rsid w:val="0052235D"/>
    <w:rsid w:val="005225C5"/>
    <w:rsid w:val="00530267"/>
    <w:rsid w:val="005306D2"/>
    <w:rsid w:val="00533369"/>
    <w:rsid w:val="0053722A"/>
    <w:rsid w:val="00545CB1"/>
    <w:rsid w:val="00545ECA"/>
    <w:rsid w:val="00551F75"/>
    <w:rsid w:val="00554862"/>
    <w:rsid w:val="00556BCD"/>
    <w:rsid w:val="0056013B"/>
    <w:rsid w:val="005642F4"/>
    <w:rsid w:val="00564FC0"/>
    <w:rsid w:val="00565882"/>
    <w:rsid w:val="00566B3A"/>
    <w:rsid w:val="00571371"/>
    <w:rsid w:val="00574B77"/>
    <w:rsid w:val="005769EA"/>
    <w:rsid w:val="00577BBE"/>
    <w:rsid w:val="00577F0F"/>
    <w:rsid w:val="00592CED"/>
    <w:rsid w:val="005A061D"/>
    <w:rsid w:val="005A12EC"/>
    <w:rsid w:val="005A3905"/>
    <w:rsid w:val="005A45D4"/>
    <w:rsid w:val="005A47B4"/>
    <w:rsid w:val="005A4EE4"/>
    <w:rsid w:val="005A72D9"/>
    <w:rsid w:val="005A7C30"/>
    <w:rsid w:val="005B56DE"/>
    <w:rsid w:val="005B7A7B"/>
    <w:rsid w:val="005C270A"/>
    <w:rsid w:val="005C3E0F"/>
    <w:rsid w:val="005C45DF"/>
    <w:rsid w:val="005C6CC7"/>
    <w:rsid w:val="005D2C9C"/>
    <w:rsid w:val="005D7441"/>
    <w:rsid w:val="005E1F94"/>
    <w:rsid w:val="005E548E"/>
    <w:rsid w:val="005E591B"/>
    <w:rsid w:val="005E687F"/>
    <w:rsid w:val="005F09E8"/>
    <w:rsid w:val="005F0CE6"/>
    <w:rsid w:val="005F1C3B"/>
    <w:rsid w:val="005F2D4B"/>
    <w:rsid w:val="005F2E43"/>
    <w:rsid w:val="00601583"/>
    <w:rsid w:val="006033BC"/>
    <w:rsid w:val="00603B47"/>
    <w:rsid w:val="00603BB0"/>
    <w:rsid w:val="006062D2"/>
    <w:rsid w:val="00611072"/>
    <w:rsid w:val="00612427"/>
    <w:rsid w:val="00620E57"/>
    <w:rsid w:val="00622BAE"/>
    <w:rsid w:val="006329D6"/>
    <w:rsid w:val="006349C6"/>
    <w:rsid w:val="00636A89"/>
    <w:rsid w:val="006412FA"/>
    <w:rsid w:val="00641C71"/>
    <w:rsid w:val="006431A6"/>
    <w:rsid w:val="00644411"/>
    <w:rsid w:val="00644679"/>
    <w:rsid w:val="00650454"/>
    <w:rsid w:val="006507CF"/>
    <w:rsid w:val="00650E36"/>
    <w:rsid w:val="0065302F"/>
    <w:rsid w:val="006535E3"/>
    <w:rsid w:val="0065626B"/>
    <w:rsid w:val="00656461"/>
    <w:rsid w:val="006567AE"/>
    <w:rsid w:val="006570EE"/>
    <w:rsid w:val="00660738"/>
    <w:rsid w:val="006617A8"/>
    <w:rsid w:val="0066765A"/>
    <w:rsid w:val="0066778E"/>
    <w:rsid w:val="0067061B"/>
    <w:rsid w:val="006716CE"/>
    <w:rsid w:val="00673410"/>
    <w:rsid w:val="0067403A"/>
    <w:rsid w:val="00674872"/>
    <w:rsid w:val="00674F94"/>
    <w:rsid w:val="00677A23"/>
    <w:rsid w:val="00677D2C"/>
    <w:rsid w:val="006816EE"/>
    <w:rsid w:val="00682BED"/>
    <w:rsid w:val="00685F82"/>
    <w:rsid w:val="0068685D"/>
    <w:rsid w:val="006872A1"/>
    <w:rsid w:val="00692E40"/>
    <w:rsid w:val="00693F00"/>
    <w:rsid w:val="00694143"/>
    <w:rsid w:val="006A09FE"/>
    <w:rsid w:val="006A2428"/>
    <w:rsid w:val="006A4AC6"/>
    <w:rsid w:val="006B2913"/>
    <w:rsid w:val="006C1A71"/>
    <w:rsid w:val="006C7902"/>
    <w:rsid w:val="006D1CE2"/>
    <w:rsid w:val="006D35A3"/>
    <w:rsid w:val="006D63E9"/>
    <w:rsid w:val="006E06F6"/>
    <w:rsid w:val="006E212F"/>
    <w:rsid w:val="006E21C1"/>
    <w:rsid w:val="006E27DA"/>
    <w:rsid w:val="006F2875"/>
    <w:rsid w:val="0070641A"/>
    <w:rsid w:val="00716CDE"/>
    <w:rsid w:val="00723D23"/>
    <w:rsid w:val="00725FFD"/>
    <w:rsid w:val="0072695C"/>
    <w:rsid w:val="00727226"/>
    <w:rsid w:val="00731DE8"/>
    <w:rsid w:val="00733948"/>
    <w:rsid w:val="00733A30"/>
    <w:rsid w:val="00734CDC"/>
    <w:rsid w:val="007360A5"/>
    <w:rsid w:val="00737B45"/>
    <w:rsid w:val="00742EF3"/>
    <w:rsid w:val="00744375"/>
    <w:rsid w:val="007563D4"/>
    <w:rsid w:val="007564B6"/>
    <w:rsid w:val="00757814"/>
    <w:rsid w:val="007668E9"/>
    <w:rsid w:val="00770EA4"/>
    <w:rsid w:val="0077397E"/>
    <w:rsid w:val="00773BB8"/>
    <w:rsid w:val="0077416D"/>
    <w:rsid w:val="007776CA"/>
    <w:rsid w:val="0078316E"/>
    <w:rsid w:val="00783703"/>
    <w:rsid w:val="0078451A"/>
    <w:rsid w:val="0078695A"/>
    <w:rsid w:val="00787F06"/>
    <w:rsid w:val="007922ED"/>
    <w:rsid w:val="00792A23"/>
    <w:rsid w:val="00793D37"/>
    <w:rsid w:val="00796BFB"/>
    <w:rsid w:val="007A073F"/>
    <w:rsid w:val="007A08C6"/>
    <w:rsid w:val="007A483E"/>
    <w:rsid w:val="007A6CEB"/>
    <w:rsid w:val="007B3C20"/>
    <w:rsid w:val="007B5390"/>
    <w:rsid w:val="007C1BCF"/>
    <w:rsid w:val="007C3256"/>
    <w:rsid w:val="007C41E1"/>
    <w:rsid w:val="007C4C30"/>
    <w:rsid w:val="007C557D"/>
    <w:rsid w:val="007C7506"/>
    <w:rsid w:val="007D3C47"/>
    <w:rsid w:val="007D6731"/>
    <w:rsid w:val="007E1E42"/>
    <w:rsid w:val="007E24AC"/>
    <w:rsid w:val="007E34A5"/>
    <w:rsid w:val="007E379D"/>
    <w:rsid w:val="007E37AF"/>
    <w:rsid w:val="007E494F"/>
    <w:rsid w:val="007E5FFD"/>
    <w:rsid w:val="007F0182"/>
    <w:rsid w:val="007F246E"/>
    <w:rsid w:val="007F51FB"/>
    <w:rsid w:val="008020A9"/>
    <w:rsid w:val="00803051"/>
    <w:rsid w:val="008039BF"/>
    <w:rsid w:val="00804217"/>
    <w:rsid w:val="00805C8A"/>
    <w:rsid w:val="00806655"/>
    <w:rsid w:val="00807627"/>
    <w:rsid w:val="00807EDB"/>
    <w:rsid w:val="0081120E"/>
    <w:rsid w:val="00811335"/>
    <w:rsid w:val="00811A66"/>
    <w:rsid w:val="00813F1B"/>
    <w:rsid w:val="00815592"/>
    <w:rsid w:val="0082086A"/>
    <w:rsid w:val="00821164"/>
    <w:rsid w:val="0082123D"/>
    <w:rsid w:val="008216D2"/>
    <w:rsid w:val="0082216F"/>
    <w:rsid w:val="00822877"/>
    <w:rsid w:val="00824011"/>
    <w:rsid w:val="00827CDC"/>
    <w:rsid w:val="0083060B"/>
    <w:rsid w:val="00834931"/>
    <w:rsid w:val="00835A24"/>
    <w:rsid w:val="0083640D"/>
    <w:rsid w:val="00837A78"/>
    <w:rsid w:val="00837E4B"/>
    <w:rsid w:val="0084159C"/>
    <w:rsid w:val="00843C04"/>
    <w:rsid w:val="00845198"/>
    <w:rsid w:val="00845D09"/>
    <w:rsid w:val="0084679D"/>
    <w:rsid w:val="00847E2D"/>
    <w:rsid w:val="00850C7D"/>
    <w:rsid w:val="008558CA"/>
    <w:rsid w:val="00862412"/>
    <w:rsid w:val="00862527"/>
    <w:rsid w:val="008639E0"/>
    <w:rsid w:val="0086511D"/>
    <w:rsid w:val="008660C6"/>
    <w:rsid w:val="008665A4"/>
    <w:rsid w:val="00866721"/>
    <w:rsid w:val="0086766B"/>
    <w:rsid w:val="00870CB1"/>
    <w:rsid w:val="00873892"/>
    <w:rsid w:val="00875C07"/>
    <w:rsid w:val="008766FA"/>
    <w:rsid w:val="00876878"/>
    <w:rsid w:val="008778C7"/>
    <w:rsid w:val="00877E18"/>
    <w:rsid w:val="008804E8"/>
    <w:rsid w:val="00882367"/>
    <w:rsid w:val="00883732"/>
    <w:rsid w:val="00883F38"/>
    <w:rsid w:val="00884742"/>
    <w:rsid w:val="008849B2"/>
    <w:rsid w:val="008850BE"/>
    <w:rsid w:val="0089045E"/>
    <w:rsid w:val="00892E08"/>
    <w:rsid w:val="008A0747"/>
    <w:rsid w:val="008A4F4A"/>
    <w:rsid w:val="008A579F"/>
    <w:rsid w:val="008A58EB"/>
    <w:rsid w:val="008A5900"/>
    <w:rsid w:val="008A5E32"/>
    <w:rsid w:val="008B0433"/>
    <w:rsid w:val="008B1DAC"/>
    <w:rsid w:val="008B5C2B"/>
    <w:rsid w:val="008C0F02"/>
    <w:rsid w:val="008C1C18"/>
    <w:rsid w:val="008C212F"/>
    <w:rsid w:val="008C5037"/>
    <w:rsid w:val="008C78E0"/>
    <w:rsid w:val="008D6229"/>
    <w:rsid w:val="008E0C8D"/>
    <w:rsid w:val="008E1C4E"/>
    <w:rsid w:val="008E278A"/>
    <w:rsid w:val="008E2FE0"/>
    <w:rsid w:val="008E59CE"/>
    <w:rsid w:val="008F07FD"/>
    <w:rsid w:val="008F2025"/>
    <w:rsid w:val="008F748B"/>
    <w:rsid w:val="00905D5A"/>
    <w:rsid w:val="00906E2B"/>
    <w:rsid w:val="00910E12"/>
    <w:rsid w:val="00913364"/>
    <w:rsid w:val="00913C42"/>
    <w:rsid w:val="00913ECE"/>
    <w:rsid w:val="00914D86"/>
    <w:rsid w:val="00916341"/>
    <w:rsid w:val="00925936"/>
    <w:rsid w:val="00930F1D"/>
    <w:rsid w:val="00931301"/>
    <w:rsid w:val="009313D9"/>
    <w:rsid w:val="00932378"/>
    <w:rsid w:val="00935002"/>
    <w:rsid w:val="00935D3E"/>
    <w:rsid w:val="00935D43"/>
    <w:rsid w:val="009368B8"/>
    <w:rsid w:val="009416D0"/>
    <w:rsid w:val="009447EE"/>
    <w:rsid w:val="0094602D"/>
    <w:rsid w:val="00946C84"/>
    <w:rsid w:val="00951C30"/>
    <w:rsid w:val="00952F3C"/>
    <w:rsid w:val="00954612"/>
    <w:rsid w:val="0096074E"/>
    <w:rsid w:val="00960F72"/>
    <w:rsid w:val="009612BB"/>
    <w:rsid w:val="00962BCD"/>
    <w:rsid w:val="0096744D"/>
    <w:rsid w:val="0097152F"/>
    <w:rsid w:val="00973918"/>
    <w:rsid w:val="00973E00"/>
    <w:rsid w:val="00977AB8"/>
    <w:rsid w:val="009811E8"/>
    <w:rsid w:val="00984969"/>
    <w:rsid w:val="00985BEF"/>
    <w:rsid w:val="00987E1E"/>
    <w:rsid w:val="00990765"/>
    <w:rsid w:val="00990B1B"/>
    <w:rsid w:val="00991011"/>
    <w:rsid w:val="00992038"/>
    <w:rsid w:val="00996D34"/>
    <w:rsid w:val="0099794A"/>
    <w:rsid w:val="009A067B"/>
    <w:rsid w:val="009A09B7"/>
    <w:rsid w:val="009A1A6A"/>
    <w:rsid w:val="009B3E71"/>
    <w:rsid w:val="009B467A"/>
    <w:rsid w:val="009B4E9E"/>
    <w:rsid w:val="009B54B8"/>
    <w:rsid w:val="009C032B"/>
    <w:rsid w:val="009C03BD"/>
    <w:rsid w:val="009C0FF6"/>
    <w:rsid w:val="009C1C99"/>
    <w:rsid w:val="009C6B59"/>
    <w:rsid w:val="009D13C9"/>
    <w:rsid w:val="009D2903"/>
    <w:rsid w:val="009D4597"/>
    <w:rsid w:val="009D4E2B"/>
    <w:rsid w:val="009E3490"/>
    <w:rsid w:val="009E3D86"/>
    <w:rsid w:val="009E6B37"/>
    <w:rsid w:val="009E7E79"/>
    <w:rsid w:val="009F31EC"/>
    <w:rsid w:val="00A01FEC"/>
    <w:rsid w:val="00A027BC"/>
    <w:rsid w:val="00A04172"/>
    <w:rsid w:val="00A12DC9"/>
    <w:rsid w:val="00A15FCF"/>
    <w:rsid w:val="00A16EA2"/>
    <w:rsid w:val="00A2199B"/>
    <w:rsid w:val="00A25CA0"/>
    <w:rsid w:val="00A30F81"/>
    <w:rsid w:val="00A3769C"/>
    <w:rsid w:val="00A402F1"/>
    <w:rsid w:val="00A42753"/>
    <w:rsid w:val="00A42AE3"/>
    <w:rsid w:val="00A4399B"/>
    <w:rsid w:val="00A45360"/>
    <w:rsid w:val="00A51537"/>
    <w:rsid w:val="00A5165C"/>
    <w:rsid w:val="00A5195D"/>
    <w:rsid w:val="00A523B5"/>
    <w:rsid w:val="00A559B0"/>
    <w:rsid w:val="00A56ED2"/>
    <w:rsid w:val="00A5720E"/>
    <w:rsid w:val="00A62880"/>
    <w:rsid w:val="00A64017"/>
    <w:rsid w:val="00A641F6"/>
    <w:rsid w:val="00A65A88"/>
    <w:rsid w:val="00A71EF5"/>
    <w:rsid w:val="00A749A7"/>
    <w:rsid w:val="00A818E1"/>
    <w:rsid w:val="00A82EBD"/>
    <w:rsid w:val="00A846B6"/>
    <w:rsid w:val="00A85B1C"/>
    <w:rsid w:val="00A85C48"/>
    <w:rsid w:val="00A90241"/>
    <w:rsid w:val="00A92DB6"/>
    <w:rsid w:val="00A935F5"/>
    <w:rsid w:val="00A971B3"/>
    <w:rsid w:val="00A97CEC"/>
    <w:rsid w:val="00AA2E11"/>
    <w:rsid w:val="00AA3099"/>
    <w:rsid w:val="00AA53F0"/>
    <w:rsid w:val="00AA6F35"/>
    <w:rsid w:val="00AA70ED"/>
    <w:rsid w:val="00AA79F1"/>
    <w:rsid w:val="00AB25C2"/>
    <w:rsid w:val="00AB2698"/>
    <w:rsid w:val="00AB296E"/>
    <w:rsid w:val="00AB31F4"/>
    <w:rsid w:val="00AB4F5A"/>
    <w:rsid w:val="00AB6AB0"/>
    <w:rsid w:val="00AB6F11"/>
    <w:rsid w:val="00AB726A"/>
    <w:rsid w:val="00AB7DEE"/>
    <w:rsid w:val="00AC39A1"/>
    <w:rsid w:val="00AC517E"/>
    <w:rsid w:val="00AC5417"/>
    <w:rsid w:val="00AD347A"/>
    <w:rsid w:val="00AD5238"/>
    <w:rsid w:val="00AD5915"/>
    <w:rsid w:val="00AD692B"/>
    <w:rsid w:val="00AD7C16"/>
    <w:rsid w:val="00AE0735"/>
    <w:rsid w:val="00AE1DF2"/>
    <w:rsid w:val="00AE4A4A"/>
    <w:rsid w:val="00AE524B"/>
    <w:rsid w:val="00AE5C67"/>
    <w:rsid w:val="00AF2293"/>
    <w:rsid w:val="00AF3101"/>
    <w:rsid w:val="00AF3734"/>
    <w:rsid w:val="00AF437C"/>
    <w:rsid w:val="00B1093D"/>
    <w:rsid w:val="00B14C6F"/>
    <w:rsid w:val="00B1545D"/>
    <w:rsid w:val="00B17C3E"/>
    <w:rsid w:val="00B22616"/>
    <w:rsid w:val="00B22D9E"/>
    <w:rsid w:val="00B27F67"/>
    <w:rsid w:val="00B3013E"/>
    <w:rsid w:val="00B40DA9"/>
    <w:rsid w:val="00B40FAD"/>
    <w:rsid w:val="00B4179E"/>
    <w:rsid w:val="00B4693D"/>
    <w:rsid w:val="00B47284"/>
    <w:rsid w:val="00B518F8"/>
    <w:rsid w:val="00B52E75"/>
    <w:rsid w:val="00B54279"/>
    <w:rsid w:val="00B558A9"/>
    <w:rsid w:val="00B577B1"/>
    <w:rsid w:val="00B57DA9"/>
    <w:rsid w:val="00B650D0"/>
    <w:rsid w:val="00B70BA3"/>
    <w:rsid w:val="00B7128E"/>
    <w:rsid w:val="00B71577"/>
    <w:rsid w:val="00B73E32"/>
    <w:rsid w:val="00B75052"/>
    <w:rsid w:val="00B77007"/>
    <w:rsid w:val="00B82BDC"/>
    <w:rsid w:val="00B83533"/>
    <w:rsid w:val="00B85B7C"/>
    <w:rsid w:val="00B85F17"/>
    <w:rsid w:val="00B863E3"/>
    <w:rsid w:val="00B90F0C"/>
    <w:rsid w:val="00B962E8"/>
    <w:rsid w:val="00BA21DF"/>
    <w:rsid w:val="00BA5F0C"/>
    <w:rsid w:val="00BB2D87"/>
    <w:rsid w:val="00BB3EE0"/>
    <w:rsid w:val="00BB7A4F"/>
    <w:rsid w:val="00BC1DC1"/>
    <w:rsid w:val="00BC2989"/>
    <w:rsid w:val="00BC4AE3"/>
    <w:rsid w:val="00BC6718"/>
    <w:rsid w:val="00BC6786"/>
    <w:rsid w:val="00BC70E0"/>
    <w:rsid w:val="00BC7389"/>
    <w:rsid w:val="00BC7BAF"/>
    <w:rsid w:val="00BD44F8"/>
    <w:rsid w:val="00BD5B66"/>
    <w:rsid w:val="00BD7CCB"/>
    <w:rsid w:val="00BE1C6D"/>
    <w:rsid w:val="00BE5748"/>
    <w:rsid w:val="00BE6227"/>
    <w:rsid w:val="00BF0DB3"/>
    <w:rsid w:val="00BF2B90"/>
    <w:rsid w:val="00BF3801"/>
    <w:rsid w:val="00BF67FC"/>
    <w:rsid w:val="00C00305"/>
    <w:rsid w:val="00C00796"/>
    <w:rsid w:val="00C01E2C"/>
    <w:rsid w:val="00C0205E"/>
    <w:rsid w:val="00C02432"/>
    <w:rsid w:val="00C047B0"/>
    <w:rsid w:val="00C06099"/>
    <w:rsid w:val="00C10BB4"/>
    <w:rsid w:val="00C11F75"/>
    <w:rsid w:val="00C12034"/>
    <w:rsid w:val="00C2008A"/>
    <w:rsid w:val="00C35B1F"/>
    <w:rsid w:val="00C37C0E"/>
    <w:rsid w:val="00C424C6"/>
    <w:rsid w:val="00C43913"/>
    <w:rsid w:val="00C44337"/>
    <w:rsid w:val="00C45391"/>
    <w:rsid w:val="00C5308F"/>
    <w:rsid w:val="00C53D08"/>
    <w:rsid w:val="00C54DDC"/>
    <w:rsid w:val="00C5605D"/>
    <w:rsid w:val="00C60176"/>
    <w:rsid w:val="00C61C69"/>
    <w:rsid w:val="00C6227E"/>
    <w:rsid w:val="00C62B5A"/>
    <w:rsid w:val="00C650CC"/>
    <w:rsid w:val="00C66D48"/>
    <w:rsid w:val="00C67E09"/>
    <w:rsid w:val="00C714C9"/>
    <w:rsid w:val="00C71E72"/>
    <w:rsid w:val="00C75825"/>
    <w:rsid w:val="00C75830"/>
    <w:rsid w:val="00C7611C"/>
    <w:rsid w:val="00C76731"/>
    <w:rsid w:val="00C8025A"/>
    <w:rsid w:val="00C8082E"/>
    <w:rsid w:val="00C8277C"/>
    <w:rsid w:val="00C83667"/>
    <w:rsid w:val="00C83C68"/>
    <w:rsid w:val="00C84D7A"/>
    <w:rsid w:val="00C87BBB"/>
    <w:rsid w:val="00C929F6"/>
    <w:rsid w:val="00C92CA1"/>
    <w:rsid w:val="00CA731B"/>
    <w:rsid w:val="00CB184B"/>
    <w:rsid w:val="00CB3EC3"/>
    <w:rsid w:val="00CB5216"/>
    <w:rsid w:val="00CB659D"/>
    <w:rsid w:val="00CB6BE0"/>
    <w:rsid w:val="00CB7D31"/>
    <w:rsid w:val="00CC26FB"/>
    <w:rsid w:val="00CC2B28"/>
    <w:rsid w:val="00CC4FA6"/>
    <w:rsid w:val="00CC589D"/>
    <w:rsid w:val="00CD5382"/>
    <w:rsid w:val="00CD75B2"/>
    <w:rsid w:val="00CE2602"/>
    <w:rsid w:val="00CE2F59"/>
    <w:rsid w:val="00CE4BCA"/>
    <w:rsid w:val="00CE65D5"/>
    <w:rsid w:val="00CE782E"/>
    <w:rsid w:val="00CF0455"/>
    <w:rsid w:val="00CF04D8"/>
    <w:rsid w:val="00CF26E5"/>
    <w:rsid w:val="00CF2C77"/>
    <w:rsid w:val="00CF35E2"/>
    <w:rsid w:val="00CF37E0"/>
    <w:rsid w:val="00CF58F6"/>
    <w:rsid w:val="00CF714D"/>
    <w:rsid w:val="00D0004C"/>
    <w:rsid w:val="00D05EAF"/>
    <w:rsid w:val="00D06B51"/>
    <w:rsid w:val="00D06C65"/>
    <w:rsid w:val="00D116A1"/>
    <w:rsid w:val="00D12690"/>
    <w:rsid w:val="00D127D3"/>
    <w:rsid w:val="00D128AD"/>
    <w:rsid w:val="00D13387"/>
    <w:rsid w:val="00D14142"/>
    <w:rsid w:val="00D22C56"/>
    <w:rsid w:val="00D2384B"/>
    <w:rsid w:val="00D25B64"/>
    <w:rsid w:val="00D2605D"/>
    <w:rsid w:val="00D41F0F"/>
    <w:rsid w:val="00D5030A"/>
    <w:rsid w:val="00D521D7"/>
    <w:rsid w:val="00D5254D"/>
    <w:rsid w:val="00D560C4"/>
    <w:rsid w:val="00D6259A"/>
    <w:rsid w:val="00D64952"/>
    <w:rsid w:val="00D7467A"/>
    <w:rsid w:val="00D761D7"/>
    <w:rsid w:val="00D82404"/>
    <w:rsid w:val="00D851D7"/>
    <w:rsid w:val="00D9039C"/>
    <w:rsid w:val="00D944C1"/>
    <w:rsid w:val="00D953FC"/>
    <w:rsid w:val="00D95919"/>
    <w:rsid w:val="00D95CAE"/>
    <w:rsid w:val="00D96436"/>
    <w:rsid w:val="00D96C7B"/>
    <w:rsid w:val="00DA300D"/>
    <w:rsid w:val="00DA71A1"/>
    <w:rsid w:val="00DB2254"/>
    <w:rsid w:val="00DB58D5"/>
    <w:rsid w:val="00DB60F6"/>
    <w:rsid w:val="00DC4757"/>
    <w:rsid w:val="00DC571B"/>
    <w:rsid w:val="00DD1BDD"/>
    <w:rsid w:val="00DD22EC"/>
    <w:rsid w:val="00DD355A"/>
    <w:rsid w:val="00DD39DD"/>
    <w:rsid w:val="00DD5D27"/>
    <w:rsid w:val="00DD7561"/>
    <w:rsid w:val="00DE191C"/>
    <w:rsid w:val="00DE3E37"/>
    <w:rsid w:val="00DE46A8"/>
    <w:rsid w:val="00DF1F08"/>
    <w:rsid w:val="00DF5CC4"/>
    <w:rsid w:val="00E17F4B"/>
    <w:rsid w:val="00E214C0"/>
    <w:rsid w:val="00E21A07"/>
    <w:rsid w:val="00E244C5"/>
    <w:rsid w:val="00E26975"/>
    <w:rsid w:val="00E27406"/>
    <w:rsid w:val="00E278A9"/>
    <w:rsid w:val="00E3093B"/>
    <w:rsid w:val="00E3100F"/>
    <w:rsid w:val="00E318FC"/>
    <w:rsid w:val="00E31C08"/>
    <w:rsid w:val="00E40CF6"/>
    <w:rsid w:val="00E469FD"/>
    <w:rsid w:val="00E508D7"/>
    <w:rsid w:val="00E534BD"/>
    <w:rsid w:val="00E540A5"/>
    <w:rsid w:val="00E5689D"/>
    <w:rsid w:val="00E60E65"/>
    <w:rsid w:val="00E6148C"/>
    <w:rsid w:val="00E670FC"/>
    <w:rsid w:val="00E75D52"/>
    <w:rsid w:val="00E81E50"/>
    <w:rsid w:val="00E8241C"/>
    <w:rsid w:val="00E82E5E"/>
    <w:rsid w:val="00E84AF2"/>
    <w:rsid w:val="00E84C34"/>
    <w:rsid w:val="00E90C14"/>
    <w:rsid w:val="00E9146B"/>
    <w:rsid w:val="00E927FF"/>
    <w:rsid w:val="00E92D1A"/>
    <w:rsid w:val="00EA0920"/>
    <w:rsid w:val="00EA0D51"/>
    <w:rsid w:val="00EA4271"/>
    <w:rsid w:val="00EB1D9C"/>
    <w:rsid w:val="00EC0C69"/>
    <w:rsid w:val="00EC0F75"/>
    <w:rsid w:val="00EC16FC"/>
    <w:rsid w:val="00EC75C2"/>
    <w:rsid w:val="00ED0780"/>
    <w:rsid w:val="00ED36BD"/>
    <w:rsid w:val="00EE60B7"/>
    <w:rsid w:val="00EE60E4"/>
    <w:rsid w:val="00EE7B64"/>
    <w:rsid w:val="00EF3374"/>
    <w:rsid w:val="00F04B06"/>
    <w:rsid w:val="00F06840"/>
    <w:rsid w:val="00F12E00"/>
    <w:rsid w:val="00F16993"/>
    <w:rsid w:val="00F22380"/>
    <w:rsid w:val="00F261EF"/>
    <w:rsid w:val="00F26B8D"/>
    <w:rsid w:val="00F323A0"/>
    <w:rsid w:val="00F3600E"/>
    <w:rsid w:val="00F36011"/>
    <w:rsid w:val="00F36751"/>
    <w:rsid w:val="00F41E39"/>
    <w:rsid w:val="00F43E0B"/>
    <w:rsid w:val="00F57255"/>
    <w:rsid w:val="00F60233"/>
    <w:rsid w:val="00F6575E"/>
    <w:rsid w:val="00F65DA4"/>
    <w:rsid w:val="00F72CCC"/>
    <w:rsid w:val="00F80316"/>
    <w:rsid w:val="00F82A87"/>
    <w:rsid w:val="00F93656"/>
    <w:rsid w:val="00F93EA1"/>
    <w:rsid w:val="00F96A8D"/>
    <w:rsid w:val="00FA3691"/>
    <w:rsid w:val="00FA3900"/>
    <w:rsid w:val="00FA391F"/>
    <w:rsid w:val="00FA3DF2"/>
    <w:rsid w:val="00FB1C1D"/>
    <w:rsid w:val="00FB1F31"/>
    <w:rsid w:val="00FB48EA"/>
    <w:rsid w:val="00FC7DF4"/>
    <w:rsid w:val="00FD6E94"/>
    <w:rsid w:val="00FD7813"/>
    <w:rsid w:val="00FE1AB9"/>
    <w:rsid w:val="00FE323C"/>
    <w:rsid w:val="00FE5316"/>
    <w:rsid w:val="00FE7980"/>
    <w:rsid w:val="00FF0DAD"/>
    <w:rsid w:val="00FF2A0E"/>
    <w:rsid w:val="00FF2EA5"/>
    <w:rsid w:val="00FF2FEA"/>
    <w:rsid w:val="00FF5025"/>
    <w:rsid w:val="00FF5308"/>
    <w:rsid w:val="00FF61A3"/>
    <w:rsid w:val="00FF701F"/>
    <w:rsid w:val="25423EA2"/>
    <w:rsid w:val="42F73567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semiHidden="0" w:name="toc 1"/>
    <w:lsdException w:uiPriority="39" w:semiHidden="0" w:name="toc 2"/>
    <w:lsdException w:uiPriority="39" w:semiHidden="0" w:name="toc 3"/>
    <w:lsdException w:uiPriority="39" w:semiHidden="0" w:name="toc 4"/>
    <w:lsdException w:uiPriority="39" w:semiHidden="0" w:name="toc 5"/>
    <w:lsdException w:uiPriority="39" w:semiHidden="0" w:name="toc 6"/>
    <w:lsdException w:uiPriority="39" w:semiHidden="0" w:name="toc 7"/>
    <w:lsdException w:uiPriority="39" w:semiHidden="0" w:name="toc 8"/>
    <w:lsdException w:uiPriority="39" w:semiHidden="0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99" w:semiHidden="0" w:name="HTML Code"/>
    <w:lsdException w:uiPriority="0" w:name="HTML Definition"/>
    <w:lsdException w:uiPriority="0" w:name="HTML Keyboard"/>
    <w:lsdException w:uiPriority="99" w:semiHidden="0" w:name="HTML Preformatted"/>
    <w:lsdException w:uiPriority="0" w:name="HTML Sample"/>
    <w:lsdException w:uiPriority="99" w:semiHidden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9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4">
    <w:name w:val="heading 3"/>
    <w:basedOn w:val="1"/>
    <w:next w:val="1"/>
    <w:link w:val="3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21">
    <w:name w:val="Default Paragraph Font"/>
    <w:unhideWhenUsed/>
    <w:uiPriority w:val="1"/>
  </w:style>
  <w:style w:type="table" w:default="1" w:styleId="25">
    <w:name w:val="Normal Table"/>
    <w:unhideWhenUsed/>
    <w:qFormat/>
    <w:uiPriority w:val="99"/>
    <w:tblPr>
      <w:tblStyle w:val="2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5">
    <w:name w:val="toc 7"/>
    <w:basedOn w:val="1"/>
    <w:next w:val="1"/>
    <w:unhideWhenUsed/>
    <w:uiPriority w:val="39"/>
    <w:pPr>
      <w:ind w:left="2520" w:leftChars="1200"/>
    </w:pPr>
  </w:style>
  <w:style w:type="paragraph" w:styleId="6">
    <w:name w:val="Document Map"/>
    <w:basedOn w:val="1"/>
    <w:link w:val="35"/>
    <w:unhideWhenUsed/>
    <w:uiPriority w:val="99"/>
    <w:rPr>
      <w:rFonts w:ascii="宋体" w:eastAsia="宋体"/>
      <w:sz w:val="18"/>
      <w:szCs w:val="18"/>
    </w:rPr>
  </w:style>
  <w:style w:type="paragraph" w:styleId="7">
    <w:name w:val="toc 5"/>
    <w:basedOn w:val="1"/>
    <w:next w:val="1"/>
    <w:unhideWhenUsed/>
    <w:uiPriority w:val="39"/>
    <w:pPr>
      <w:ind w:left="1680" w:leftChars="800"/>
    </w:pPr>
  </w:style>
  <w:style w:type="paragraph" w:styleId="8">
    <w:name w:val="toc 3"/>
    <w:basedOn w:val="1"/>
    <w:next w:val="1"/>
    <w:unhideWhenUsed/>
    <w:uiPriority w:val="39"/>
    <w:pPr>
      <w:ind w:left="840" w:leftChars="400"/>
    </w:pPr>
  </w:style>
  <w:style w:type="paragraph" w:styleId="9">
    <w:name w:val="toc 8"/>
    <w:basedOn w:val="1"/>
    <w:next w:val="1"/>
    <w:unhideWhenUsed/>
    <w:uiPriority w:val="39"/>
    <w:pPr>
      <w:ind w:left="2940" w:leftChars="1400"/>
    </w:pPr>
  </w:style>
  <w:style w:type="paragraph" w:styleId="10">
    <w:name w:val="Balloon Text"/>
    <w:basedOn w:val="1"/>
    <w:link w:val="36"/>
    <w:unhideWhenUsed/>
    <w:uiPriority w:val="99"/>
    <w:rPr>
      <w:sz w:val="18"/>
      <w:szCs w:val="18"/>
    </w:rPr>
  </w:style>
  <w:style w:type="paragraph" w:styleId="11">
    <w:name w:val="footer"/>
    <w:basedOn w:val="1"/>
    <w:link w:val="3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3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nhideWhenUsed/>
    <w:uiPriority w:val="39"/>
  </w:style>
  <w:style w:type="paragraph" w:styleId="14">
    <w:name w:val="toc 4"/>
    <w:basedOn w:val="1"/>
    <w:next w:val="1"/>
    <w:unhideWhenUsed/>
    <w:uiPriority w:val="39"/>
    <w:pPr>
      <w:ind w:left="1260" w:leftChars="600"/>
    </w:pPr>
  </w:style>
  <w:style w:type="paragraph" w:styleId="15">
    <w:name w:val="Subtitle"/>
    <w:basedOn w:val="1"/>
    <w:next w:val="1"/>
    <w:link w:val="38"/>
    <w:qFormat/>
    <w:uiPriority w:val="11"/>
    <w:pPr>
      <w:spacing w:before="240" w:after="60" w:line="312" w:lineRule="auto"/>
      <w:jc w:val="center"/>
      <w:outlineLvl w:val="1"/>
    </w:pPr>
    <w:rPr>
      <w:rFonts w:ascii="Cambria" w:hAnsi="Cambria" w:eastAsia="宋体"/>
      <w:b/>
      <w:bCs/>
      <w:kern w:val="28"/>
      <w:sz w:val="32"/>
      <w:szCs w:val="32"/>
    </w:rPr>
  </w:style>
  <w:style w:type="paragraph" w:styleId="16">
    <w:name w:val="toc 6"/>
    <w:basedOn w:val="1"/>
    <w:next w:val="1"/>
    <w:unhideWhenUsed/>
    <w:uiPriority w:val="39"/>
    <w:pPr>
      <w:ind w:left="2100" w:leftChars="1000"/>
    </w:pPr>
  </w:style>
  <w:style w:type="paragraph" w:styleId="17">
    <w:name w:val="toc 2"/>
    <w:basedOn w:val="1"/>
    <w:next w:val="1"/>
    <w:unhideWhenUsed/>
    <w:uiPriority w:val="39"/>
    <w:pPr>
      <w:ind w:left="420" w:leftChars="200"/>
    </w:pPr>
  </w:style>
  <w:style w:type="paragraph" w:styleId="18">
    <w:name w:val="toc 9"/>
    <w:basedOn w:val="1"/>
    <w:next w:val="1"/>
    <w:unhideWhenUsed/>
    <w:uiPriority w:val="39"/>
    <w:pPr>
      <w:ind w:left="3360" w:leftChars="1600"/>
    </w:pPr>
  </w:style>
  <w:style w:type="paragraph" w:styleId="19">
    <w:name w:val="HTML Preformatted"/>
    <w:basedOn w:val="1"/>
    <w:link w:val="37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20">
    <w:name w:val="Title"/>
    <w:basedOn w:val="1"/>
    <w:next w:val="1"/>
    <w:link w:val="39"/>
    <w:qFormat/>
    <w:uiPriority w:val="10"/>
    <w:pPr>
      <w:spacing w:before="240" w:after="60"/>
      <w:jc w:val="center"/>
      <w:outlineLvl w:val="0"/>
    </w:pPr>
    <w:rPr>
      <w:rFonts w:ascii="Cambria" w:hAnsi="Cambria" w:eastAsia="宋体"/>
      <w:b/>
      <w:bCs/>
      <w:sz w:val="32"/>
      <w:szCs w:val="32"/>
    </w:rPr>
  </w:style>
  <w:style w:type="character" w:styleId="22">
    <w:name w:val="HTML Typewriter"/>
    <w:basedOn w:val="21"/>
    <w:unhideWhenUsed/>
    <w:uiPriority w:val="99"/>
    <w:rPr>
      <w:rFonts w:ascii="宋体" w:hAnsi="宋体" w:eastAsia="宋体" w:cs="宋体"/>
      <w:sz w:val="24"/>
      <w:szCs w:val="24"/>
    </w:rPr>
  </w:style>
  <w:style w:type="character" w:styleId="23">
    <w:name w:val="Hyperlink"/>
    <w:basedOn w:val="21"/>
    <w:unhideWhenUsed/>
    <w:uiPriority w:val="99"/>
    <w:rPr>
      <w:color w:val="0000FF"/>
      <w:u w:val="single"/>
    </w:rPr>
  </w:style>
  <w:style w:type="character" w:styleId="24">
    <w:name w:val="HTML Code"/>
    <w:basedOn w:val="21"/>
    <w:unhideWhenUsed/>
    <w:uiPriority w:val="99"/>
    <w:rPr>
      <w:rFonts w:ascii="宋体" w:hAnsi="宋体" w:eastAsia="宋体" w:cs="宋体"/>
      <w:sz w:val="24"/>
      <w:szCs w:val="24"/>
    </w:rPr>
  </w:style>
  <w:style w:type="table" w:styleId="26">
    <w:name w:val="Table Grid"/>
    <w:basedOn w:val="25"/>
    <w:uiPriority w:val="99"/>
    <w:pPr/>
    <w:tblPr>
      <w:tblStyle w:val="25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customStyle="1" w:styleId="27">
    <w:name w:val="List Paragraph"/>
    <w:basedOn w:val="1"/>
    <w:qFormat/>
    <w:uiPriority w:val="34"/>
    <w:pPr>
      <w:ind w:firstLine="420" w:firstLineChars="200"/>
    </w:pPr>
  </w:style>
  <w:style w:type="paragraph" w:customStyle="1" w:styleId="28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paragraph" w:customStyle="1" w:styleId="29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/>
      <w:color w:val="365F90"/>
      <w:kern w:val="0"/>
      <w:sz w:val="28"/>
      <w:szCs w:val="28"/>
    </w:rPr>
  </w:style>
  <w:style w:type="character" w:customStyle="1" w:styleId="30">
    <w:name w:val="标题 1 Char"/>
    <w:basedOn w:val="21"/>
    <w:link w:val="2"/>
    <w:uiPriority w:val="9"/>
    <w:rPr>
      <w:b/>
      <w:bCs/>
      <w:kern w:val="44"/>
      <w:sz w:val="44"/>
      <w:szCs w:val="44"/>
    </w:rPr>
  </w:style>
  <w:style w:type="character" w:customStyle="1" w:styleId="31">
    <w:name w:val="标题 2 Char"/>
    <w:basedOn w:val="21"/>
    <w:link w:val="3"/>
    <w:uiPriority w:val="9"/>
    <w:rPr>
      <w:rFonts w:ascii="Cambria" w:hAnsi="Cambria" w:eastAsia="宋体"/>
      <w:b/>
      <w:bCs/>
      <w:sz w:val="32"/>
      <w:szCs w:val="32"/>
    </w:rPr>
  </w:style>
  <w:style w:type="character" w:customStyle="1" w:styleId="32">
    <w:name w:val="标题 3 Char"/>
    <w:basedOn w:val="21"/>
    <w:link w:val="4"/>
    <w:uiPriority w:val="9"/>
    <w:rPr>
      <w:b/>
      <w:bCs/>
      <w:sz w:val="32"/>
      <w:szCs w:val="32"/>
    </w:rPr>
  </w:style>
  <w:style w:type="character" w:customStyle="1" w:styleId="33">
    <w:name w:val="页眉 Char"/>
    <w:basedOn w:val="21"/>
    <w:link w:val="12"/>
    <w:uiPriority w:val="99"/>
    <w:rPr>
      <w:sz w:val="18"/>
      <w:szCs w:val="18"/>
    </w:rPr>
  </w:style>
  <w:style w:type="character" w:customStyle="1" w:styleId="34">
    <w:name w:val="页脚 Char"/>
    <w:basedOn w:val="21"/>
    <w:link w:val="11"/>
    <w:uiPriority w:val="99"/>
    <w:rPr>
      <w:sz w:val="18"/>
      <w:szCs w:val="18"/>
    </w:rPr>
  </w:style>
  <w:style w:type="character" w:customStyle="1" w:styleId="35">
    <w:name w:val="文档结构图 Char"/>
    <w:basedOn w:val="21"/>
    <w:link w:val="6"/>
    <w:semiHidden/>
    <w:uiPriority w:val="99"/>
    <w:rPr>
      <w:rFonts w:ascii="宋体" w:eastAsia="宋体"/>
      <w:sz w:val="18"/>
      <w:szCs w:val="18"/>
    </w:rPr>
  </w:style>
  <w:style w:type="character" w:customStyle="1" w:styleId="36">
    <w:name w:val="批注框文本 Char"/>
    <w:basedOn w:val="21"/>
    <w:link w:val="10"/>
    <w:semiHidden/>
    <w:uiPriority w:val="99"/>
    <w:rPr>
      <w:sz w:val="18"/>
      <w:szCs w:val="18"/>
    </w:rPr>
  </w:style>
  <w:style w:type="character" w:customStyle="1" w:styleId="37">
    <w:name w:val="HTML 预设格式 Char"/>
    <w:basedOn w:val="21"/>
    <w:link w:val="19"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8">
    <w:name w:val="副标题 Char"/>
    <w:basedOn w:val="21"/>
    <w:link w:val="15"/>
    <w:uiPriority w:val="11"/>
    <w:rPr>
      <w:rFonts w:ascii="Cambria" w:hAnsi="Cambria" w:eastAsia="宋体"/>
      <w:b/>
      <w:bCs/>
      <w:kern w:val="28"/>
      <w:sz w:val="32"/>
      <w:szCs w:val="32"/>
    </w:rPr>
  </w:style>
  <w:style w:type="character" w:customStyle="1" w:styleId="39">
    <w:name w:val="标题 Char"/>
    <w:basedOn w:val="21"/>
    <w:link w:val="20"/>
    <w:uiPriority w:val="10"/>
    <w:rPr>
      <w:rFonts w:ascii="Cambria" w:hAnsi="Cambria" w:eastAsia="宋体"/>
      <w:b/>
      <w:bCs/>
      <w:sz w:val="32"/>
      <w:szCs w:val="32"/>
    </w:rPr>
  </w:style>
  <w:style w:type="character" w:customStyle="1" w:styleId="40">
    <w:name w:val="token"/>
    <w:basedOn w:val="21"/>
    <w:uiPriority w:val="0"/>
    <w:rPr/>
  </w:style>
  <w:style w:type="character" w:customStyle="1" w:styleId="41">
    <w:name w:val="apple-converted-space"/>
    <w:basedOn w:val="21"/>
    <w:uiPriority w:val="0"/>
    <w:rPr/>
  </w:style>
  <w:style w:type="character" w:customStyle="1" w:styleId="42">
    <w:name w:val="Subtle Emphasis"/>
    <w:basedOn w:val="21"/>
    <w:qFormat/>
    <w:uiPriority w:val="19"/>
    <w:rPr>
      <w:i/>
      <w:iCs/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4.bin"/><Relationship Id="rId8" Type="http://schemas.openxmlformats.org/officeDocument/2006/relationships/oleObject" Target="embeddings/oleObject3.bin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image" Target="media/image2.emf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8</Pages>
  <Words>3216</Words>
  <Characters>18336</Characters>
  <Lines>152</Lines>
  <Paragraphs>43</Paragraphs>
  <ScaleCrop>false</ScaleCrop>
  <LinksUpToDate>false</LinksUpToDate>
  <CharactersWithSpaces>0</CharactersWithSpaces>
  <Application>WPS Office_9.1.0.5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3-26T06:34:00Z</dcterms:created>
  <dc:creator>teddy</dc:creator>
  <cp:lastModifiedBy>Oxygen</cp:lastModifiedBy>
  <dcterms:modified xsi:type="dcterms:W3CDTF">2015-08-21T06:04:18Z</dcterms:modified>
  <dc:title>OneNet接入方案与RESTfulAPI接口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